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XSpec="center" w:tblpY="138"/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46"/>
        <w:gridCol w:w="5533"/>
        <w:gridCol w:w="1676"/>
        <w:gridCol w:w="6497"/>
      </w:tblGrid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7B2F4C">
            <w:pPr>
              <w:pStyle w:val="5"/>
            </w:pPr>
            <w:r w:rsidRPr="00586028">
              <w:rPr>
                <w:rFonts w:hint="eastAsia"/>
              </w:rPr>
              <w:t>系統名稱</w:t>
            </w:r>
          </w:p>
        </w:tc>
        <w:tc>
          <w:tcPr>
            <w:tcW w:w="4464" w:type="pct"/>
            <w:gridSpan w:val="3"/>
            <w:shd w:val="clear" w:color="auto" w:fill="E7E6E6" w:themeFill="background2"/>
            <w:vAlign w:val="center"/>
          </w:tcPr>
          <w:p w:rsidR="004C4A2A" w:rsidRPr="00586028" w:rsidRDefault="008B6D1C" w:rsidP="004C4A2A">
            <w:pPr>
              <w:rPr>
                <w:rFonts w:eastAsia="標楷體"/>
                <w:kern w:val="0"/>
              </w:rPr>
            </w:pPr>
            <w:proofErr w:type="gramStart"/>
            <w:r>
              <w:rPr>
                <w:rFonts w:eastAsia="標楷體" w:hint="eastAsia"/>
                <w:kern w:val="0"/>
              </w:rPr>
              <w:t>新央媒系統</w:t>
            </w:r>
            <w:proofErr w:type="gramEnd"/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廠商名稱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C838A4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ins w:id="0" w:author="蘇賢庭" w:date="2022-03-03T15:46:00Z">
              <w:r>
                <w:rPr>
                  <w:rFonts w:eastAsia="標楷體" w:hint="eastAsia"/>
                  <w:color w:val="000000"/>
                  <w:kern w:val="0"/>
                </w:rPr>
                <w:t>自建</w:t>
              </w:r>
            </w:ins>
            <w:del w:id="1" w:author="陳浩吉" w:date="2022-02-23T15:56:00Z">
              <w:r w:rsidR="00D25145" w:rsidDel="00D9344F">
                <w:rPr>
                  <w:rFonts w:eastAsia="標楷體" w:hint="eastAsia"/>
                  <w:color w:val="000000"/>
                  <w:kern w:val="0"/>
                </w:rPr>
                <w:delText>自建</w:delText>
              </w:r>
            </w:del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單位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經辦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蘇賢庭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會議日期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color w:val="000000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spacing w:line="300" w:lineRule="exact"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請系統廠商於架構會議前詳閱下列注意事項及詳填本表單，並於本表單填寫完成後再行約定「系統架構會議」時間，各項欄位不足填寫時，請自行擴增欄位，本表單內各項目須確實填寫，若無需求、不須採購或使用本行現有設備…等，請於表單欄位上註明。</w:t>
      </w:r>
    </w:p>
    <w:p w:rsidR="004C4A2A" w:rsidRPr="00694E4A" w:rsidRDefault="004C4A2A" w:rsidP="00313301">
      <w:pPr>
        <w:pStyle w:val="ae"/>
        <w:numPr>
          <w:ilvl w:val="0"/>
          <w:numId w:val="4"/>
        </w:numPr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依據本行</w:t>
      </w:r>
      <w:r w:rsidRPr="00694E4A">
        <w:rPr>
          <w:rFonts w:eastAsia="標楷體" w:hint="eastAsia"/>
          <w:color w:val="000000" w:themeColor="text1"/>
        </w:rPr>
        <w:t>「</w:t>
      </w:r>
      <w:r w:rsidR="00C40AD5" w:rsidRPr="00694E4A">
        <w:rPr>
          <w:rFonts w:eastAsia="標楷體" w:hint="eastAsia"/>
          <w:color w:val="000000" w:themeColor="text1"/>
        </w:rPr>
        <w:t>IS2005-</w:t>
      </w:r>
      <w:r w:rsidRPr="00694E4A">
        <w:rPr>
          <w:rFonts w:eastAsia="標楷體" w:hint="eastAsia"/>
          <w:color w:val="000000" w:themeColor="text1"/>
        </w:rPr>
        <w:t>應用系統安全管理規範」，</w:t>
      </w:r>
      <w:r w:rsidRPr="00694E4A">
        <w:rPr>
          <w:rFonts w:eastAsia="標楷體" w:hint="eastAsia"/>
          <w:color w:val="000000" w:themeColor="text1"/>
          <w:u w:val="single"/>
        </w:rPr>
        <w:t>本行得於規劃、採購、建置</w:t>
      </w:r>
      <w:r w:rsidRPr="00694E4A">
        <w:rPr>
          <w:rFonts w:eastAsia="標楷體" w:hint="eastAsia"/>
          <w:color w:val="000000" w:themeColor="text1"/>
          <w:u w:val="single"/>
        </w:rPr>
        <w:t>AP</w:t>
      </w:r>
      <w:r w:rsidRPr="00694E4A">
        <w:rPr>
          <w:rFonts w:eastAsia="標楷體" w:hint="eastAsia"/>
          <w:color w:val="000000" w:themeColor="text1"/>
          <w:u w:val="single"/>
        </w:rPr>
        <w:t>應用系統前，邀集相關系統廠商、系統業務負責人等召開「系統架構會議」</w:t>
      </w:r>
      <w:r w:rsidRPr="00694E4A">
        <w:rPr>
          <w:rFonts w:eastAsia="標楷體" w:hint="eastAsia"/>
          <w:bCs/>
          <w:color w:val="000000" w:themeColor="text1"/>
        </w:rPr>
        <w:t>，其系統架構及規格、</w:t>
      </w:r>
      <w:r w:rsidRPr="00694E4A">
        <w:rPr>
          <w:rFonts w:eastAsia="標楷體" w:hint="eastAsia"/>
          <w:color w:val="000000" w:themeColor="text1"/>
        </w:rPr>
        <w:t>系統開發生命週期</w:t>
      </w:r>
      <w:r w:rsidRPr="00694E4A">
        <w:rPr>
          <w:rFonts w:eastAsia="標楷體"/>
          <w:color w:val="000000" w:themeColor="text1"/>
        </w:rPr>
        <w:t>(SDLC)</w:t>
      </w:r>
      <w:r w:rsidRPr="00694E4A">
        <w:rPr>
          <w:rFonts w:eastAsia="標楷體" w:hint="eastAsia"/>
          <w:color w:val="000000" w:themeColor="text1"/>
        </w:rPr>
        <w:t>管理及該專案所涉及之資訊安全議題等，</w:t>
      </w:r>
      <w:proofErr w:type="gramStart"/>
      <w:r w:rsidRPr="00694E4A">
        <w:rPr>
          <w:rFonts w:eastAsia="標楷體" w:hint="eastAsia"/>
          <w:bCs/>
          <w:color w:val="000000" w:themeColor="text1"/>
        </w:rPr>
        <w:t>均須遵循</w:t>
      </w:r>
      <w:proofErr w:type="gramEnd"/>
      <w:r w:rsidRPr="00694E4A">
        <w:rPr>
          <w:rFonts w:eastAsia="標楷體" w:hint="eastAsia"/>
          <w:bCs/>
          <w:color w:val="000000" w:themeColor="text1"/>
        </w:rPr>
        <w:t>本規範辦理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000000" w:themeColor="text1"/>
        </w:rPr>
        <w:t>本「系統架構會議前置表單」為「系統架構會議」使用表單；系統廠商應確實填寫本「系統架構會議前置表單」內之各項資訊，填寫前請先參考本表單附件一</w:t>
      </w:r>
      <w:r w:rsidRPr="00694E4A">
        <w:rPr>
          <w:rFonts w:eastAsia="標楷體" w:hint="eastAsia"/>
          <w:color w:val="000000" w:themeColor="text1"/>
        </w:rPr>
        <w:t>~</w:t>
      </w:r>
      <w:r w:rsidRPr="00694E4A">
        <w:rPr>
          <w:rFonts w:eastAsia="標楷體" w:hint="eastAsia"/>
          <w:color w:val="000000" w:themeColor="text1"/>
        </w:rPr>
        <w:t>三、</w:t>
      </w:r>
      <w:r w:rsidR="00C40AD5" w:rsidRPr="00694E4A">
        <w:rPr>
          <w:rFonts w:eastAsia="標楷體" w:hint="eastAsia"/>
          <w:color w:val="000000" w:themeColor="text1"/>
        </w:rPr>
        <w:t>(C01</w:t>
      </w:r>
      <w:r w:rsidRPr="00694E4A">
        <w:rPr>
          <w:rFonts w:eastAsia="標楷體" w:hint="eastAsia"/>
          <w:color w:val="000000" w:themeColor="text1"/>
        </w:rPr>
        <w:t>) AP</w:t>
      </w:r>
      <w:r w:rsidRPr="00694E4A">
        <w:rPr>
          <w:rFonts w:eastAsia="標楷體" w:hint="eastAsia"/>
          <w:color w:val="000000" w:themeColor="text1"/>
        </w:rPr>
        <w:t>應用系統開發配合事項、</w:t>
      </w:r>
      <w:r w:rsidR="00C40AD5" w:rsidRPr="00694E4A">
        <w:rPr>
          <w:rFonts w:eastAsia="標楷體" w:hint="eastAsia"/>
          <w:color w:val="000000" w:themeColor="text1"/>
        </w:rPr>
        <w:t>(D01</w:t>
      </w:r>
      <w:r w:rsidRPr="00694E4A">
        <w:rPr>
          <w:rFonts w:eastAsia="標楷體" w:hint="eastAsia"/>
          <w:color w:val="000000" w:themeColor="text1"/>
        </w:rPr>
        <w:t>)</w:t>
      </w:r>
      <w:r w:rsidRPr="00694E4A">
        <w:rPr>
          <w:rFonts w:eastAsia="標楷體" w:hint="eastAsia"/>
          <w:color w:val="000000" w:themeColor="text1"/>
        </w:rPr>
        <w:t>資料庫系統開發配合事項</w:t>
      </w:r>
      <w:r w:rsidRPr="00694E4A">
        <w:rPr>
          <w:rFonts w:eastAsia="標楷體" w:hint="eastAsia"/>
          <w:color w:val="000000" w:themeColor="text1"/>
        </w:rPr>
        <w:t xml:space="preserve"> </w:t>
      </w:r>
      <w:r w:rsidRPr="00694E4A">
        <w:rPr>
          <w:rFonts w:eastAsia="標楷體" w:hint="eastAsia"/>
          <w:color w:val="000000" w:themeColor="text1"/>
        </w:rPr>
        <w:t>等說明，若有填寫上問題可先洽詢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cs="標楷體" w:hint="eastAsia"/>
          <w:color w:val="000000" w:themeColor="text1"/>
          <w:u w:val="single"/>
        </w:rPr>
        <w:t>雙方於架構會議上，若對於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有疑慮時，雙方得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，若無法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、</w:t>
      </w:r>
      <w:r w:rsidRPr="00694E4A">
        <w:rPr>
          <w:rFonts w:eastAsia="標楷體" w:hint="eastAsia"/>
          <w:color w:val="000000" w:themeColor="text1"/>
          <w:u w:val="single"/>
        </w:rPr>
        <w:t>本表單內各項資訊填寫不完整、系統架構及規格未經雙方確認、經雙方確認後但又再變更系統架構或規格者、於架構會議確認系統架構及規格後半年才啟動專案者，本行得再次召開「系統架構會議」討論</w:t>
      </w:r>
      <w:r w:rsidRPr="00694E4A">
        <w:rPr>
          <w:rFonts w:eastAsia="標楷體" w:hint="eastAsia"/>
          <w:color w:val="000000" w:themeColor="text1"/>
        </w:rPr>
        <w:t>。</w:t>
      </w:r>
    </w:p>
    <w:p w:rsidR="005933B9" w:rsidRPr="00694E4A" w:rsidRDefault="005933B9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FF0000"/>
        </w:rPr>
        <w:t>廠商如有使用其他</w:t>
      </w:r>
      <w:r w:rsidRPr="00694E4A">
        <w:rPr>
          <w:rFonts w:eastAsia="標楷體" w:hint="eastAsia"/>
          <w:color w:val="FF0000"/>
        </w:rPr>
        <w:t>Java</w:t>
      </w:r>
      <w:r w:rsidRPr="00694E4A">
        <w:rPr>
          <w:rFonts w:eastAsia="標楷體" w:hint="eastAsia"/>
          <w:color w:val="FF0000"/>
        </w:rPr>
        <w:t>軟體，應確認軟體授權與使用限制等問題；若有使用</w:t>
      </w:r>
      <w:r w:rsidRPr="00694E4A">
        <w:rPr>
          <w:rFonts w:eastAsia="標楷體" w:hint="eastAsia"/>
          <w:color w:val="FF0000"/>
        </w:rPr>
        <w:t>Open Source</w:t>
      </w:r>
      <w:r w:rsidRPr="00694E4A">
        <w:rPr>
          <w:rFonts w:eastAsia="標楷體" w:hint="eastAsia"/>
          <w:color w:val="FF0000"/>
        </w:rPr>
        <w:t>軟體，請於表單內詳細說明。</w:t>
      </w:r>
    </w:p>
    <w:p w:rsidR="004C4A2A" w:rsidRPr="00586028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586028">
        <w:rPr>
          <w:rFonts w:eastAsia="標楷體" w:cs="Arial" w:hint="eastAsia"/>
          <w:color w:val="000000" w:themeColor="text1"/>
        </w:rPr>
        <w:t>經</w:t>
      </w:r>
      <w:r w:rsidRPr="00586028">
        <w:rPr>
          <w:rFonts w:eastAsia="標楷體" w:hint="eastAsia"/>
          <w:color w:val="000000" w:themeColor="text1"/>
        </w:rPr>
        <w:t>「</w:t>
      </w:r>
      <w:r w:rsidRPr="00586028">
        <w:rPr>
          <w:rFonts w:eastAsia="標楷體" w:cs="Arial" w:hint="eastAsia"/>
          <w:color w:val="000000" w:themeColor="text1"/>
        </w:rPr>
        <w:t>系統架構會議</w:t>
      </w:r>
      <w:r w:rsidRPr="00586028">
        <w:rPr>
          <w:rFonts w:eastAsia="標楷體" w:hint="eastAsia"/>
          <w:color w:val="000000" w:themeColor="text1"/>
        </w:rPr>
        <w:t>」</w:t>
      </w:r>
      <w:r w:rsidRPr="00586028">
        <w:rPr>
          <w:rFonts w:eastAsia="標楷體" w:cs="Arial" w:hint="eastAsia"/>
          <w:color w:val="000000" w:themeColor="text1"/>
        </w:rPr>
        <w:t>確認系統架構、規格及本表單內各項資訊後，廠商得依雙方決議事項執行，若於系統安裝設定或上線階段，歸因廠商未於「系統架構會議」上或「系統架構會議前置表單」內未充分揭露各項資訊或本案使用軟</w:t>
      </w:r>
      <w:r w:rsidRPr="00586028">
        <w:rPr>
          <w:rFonts w:eastAsia="標楷體" w:cs="Arial" w:hint="eastAsia"/>
          <w:color w:val="000000" w:themeColor="text1"/>
        </w:rPr>
        <w:t>(</w:t>
      </w:r>
      <w:r w:rsidRPr="00586028">
        <w:rPr>
          <w:rFonts w:eastAsia="標楷體" w:cs="Arial" w:hint="eastAsia"/>
          <w:color w:val="000000" w:themeColor="text1"/>
        </w:rPr>
        <w:t>硬</w:t>
      </w:r>
      <w:r w:rsidRPr="00586028">
        <w:rPr>
          <w:rFonts w:eastAsia="標楷體" w:cs="Arial" w:hint="eastAsia"/>
          <w:color w:val="000000" w:themeColor="text1"/>
        </w:rPr>
        <w:t>)</w:t>
      </w:r>
      <w:r w:rsidRPr="00586028">
        <w:rPr>
          <w:rFonts w:eastAsia="標楷體" w:cs="Arial" w:hint="eastAsia"/>
          <w:color w:val="000000" w:themeColor="text1"/>
        </w:rPr>
        <w:t>體採購、授權數量</w:t>
      </w:r>
      <w:proofErr w:type="gramStart"/>
      <w:r w:rsidRPr="00586028">
        <w:rPr>
          <w:rFonts w:eastAsia="標楷體" w:cs="Arial" w:hint="eastAsia"/>
          <w:color w:val="000000" w:themeColor="text1"/>
        </w:rPr>
        <w:t>不</w:t>
      </w:r>
      <w:proofErr w:type="gramEnd"/>
      <w:r w:rsidRPr="00586028">
        <w:rPr>
          <w:rFonts w:eastAsia="標楷體" w:cs="Arial" w:hint="eastAsia"/>
          <w:color w:val="000000" w:themeColor="text1"/>
        </w:rPr>
        <w:t>足額，而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造成單一或部分軟體與設備缺漏而造成該系統無法正常運行、系統效能不足等相關問題，</w:t>
      </w:r>
      <w:proofErr w:type="gramStart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廠商得負補足</w:t>
      </w:r>
      <w:proofErr w:type="gramEnd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軟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(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硬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)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體採購、授權數量責任</w:t>
      </w:r>
      <w:r w:rsidRPr="00586028">
        <w:rPr>
          <w:rFonts w:eastAsia="標楷體" w:cs="Arial" w:hint="eastAsia"/>
          <w:color w:val="000000" w:themeColor="text1"/>
        </w:rPr>
        <w:t>；</w:t>
      </w:r>
      <w:r w:rsidRPr="00586028">
        <w:rPr>
          <w:rFonts w:eastAsia="標楷體" w:cs="標楷體" w:hint="eastAsia"/>
          <w:color w:val="000000" w:themeColor="text1"/>
        </w:rPr>
        <w:t>廠商報價單內之各項資訊內容，得經廠商或原廠技術部門審核。</w:t>
      </w:r>
    </w:p>
    <w:p w:rsidR="004C4A2A" w:rsidRPr="00FA531E" w:rsidRDefault="004C4A2A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  <w:u w:val="single"/>
        </w:rPr>
      </w:pPr>
      <w:r w:rsidRPr="00FA531E">
        <w:rPr>
          <w:rFonts w:eastAsia="標楷體" w:cs="標楷體" w:hint="eastAsia"/>
          <w:color w:val="000000" w:themeColor="text1"/>
          <w:u w:val="single"/>
        </w:rPr>
        <w:t>資料庫主機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不得安裝其他應用程式、</w:t>
      </w:r>
      <w:r w:rsidRPr="00FA531E">
        <w:rPr>
          <w:rFonts w:eastAsia="標楷體" w:cs="標楷體" w:hint="eastAsia"/>
          <w:color w:val="000000" w:themeColor="text1"/>
          <w:u w:val="single"/>
        </w:rPr>
        <w:t>不開放網路芳鄰、分享資料夾及使用者直接連線；內部</w:t>
      </w:r>
      <w:r w:rsidRPr="00FA531E">
        <w:rPr>
          <w:rFonts w:eastAsia="標楷體" w:cs="標楷體" w:hint="eastAsia"/>
          <w:color w:val="000000" w:themeColor="text1"/>
          <w:u w:val="single"/>
        </w:rPr>
        <w:t>Server</w:t>
      </w:r>
      <w:r w:rsidRPr="00FA531E">
        <w:rPr>
          <w:rFonts w:eastAsia="標楷體" w:cs="標楷體" w:hint="eastAsia"/>
          <w:color w:val="000000" w:themeColor="text1"/>
          <w:u w:val="single"/>
        </w:rPr>
        <w:t>禁止直接連線</w:t>
      </w:r>
      <w:r w:rsidRPr="00FA531E">
        <w:rPr>
          <w:rFonts w:eastAsia="標楷體" w:cs="標楷體" w:hint="eastAsia"/>
          <w:color w:val="000000" w:themeColor="text1"/>
          <w:u w:val="single"/>
        </w:rPr>
        <w:t>Internet</w:t>
      </w:r>
      <w:r w:rsidRPr="00FA531E">
        <w:rPr>
          <w:rFonts w:eastAsia="標楷體" w:cs="標楷體" w:hint="eastAsia"/>
          <w:color w:val="000000" w:themeColor="text1"/>
          <w:u w:val="single"/>
        </w:rPr>
        <w:t>；</w:t>
      </w:r>
      <w:r w:rsidRPr="00FA531E">
        <w:rPr>
          <w:rFonts w:eastAsia="標楷體" w:cs="標楷體" w:hint="eastAsia"/>
          <w:color w:val="000000" w:themeColor="text1"/>
          <w:u w:val="single"/>
        </w:rPr>
        <w:t>DMZ</w:t>
      </w:r>
      <w:r w:rsidRPr="00FA531E">
        <w:rPr>
          <w:rFonts w:eastAsia="標楷體" w:cs="標楷體" w:hint="eastAsia"/>
          <w:color w:val="000000" w:themeColor="text1"/>
          <w:u w:val="single"/>
        </w:rPr>
        <w:t>區主機對內部主機僅限開放</w:t>
      </w:r>
      <w:r w:rsidRPr="00FA531E">
        <w:rPr>
          <w:rFonts w:eastAsia="標楷體" w:cs="標楷體" w:hint="eastAsia"/>
          <w:color w:val="000000" w:themeColor="text1"/>
          <w:u w:val="single"/>
        </w:rPr>
        <w:t>8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443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1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SMTP</w:t>
      </w:r>
      <w:r w:rsidRPr="00FA531E">
        <w:rPr>
          <w:rFonts w:eastAsia="標楷體" w:cs="標楷體" w:hint="eastAsia"/>
          <w:color w:val="000000" w:themeColor="text1"/>
          <w:u w:val="single"/>
        </w:rPr>
        <w:t>等</w:t>
      </w:r>
      <w:r w:rsidRPr="00FA531E">
        <w:rPr>
          <w:rFonts w:eastAsia="標楷體" w:cs="標楷體" w:hint="eastAsia"/>
          <w:color w:val="000000" w:themeColor="text1"/>
          <w:u w:val="single"/>
        </w:rPr>
        <w:t>Port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。</w:t>
      </w:r>
    </w:p>
    <w:p w:rsidR="004C4A2A" w:rsidRPr="003043AD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lastRenderedPageBreak/>
        <w:t>作業系統、資料庫、</w:t>
      </w:r>
      <w:r w:rsidRPr="00586028">
        <w:rPr>
          <w:rFonts w:eastAsia="標楷體" w:hint="eastAsia"/>
          <w:color w:val="000000" w:themeColor="text1"/>
        </w:rPr>
        <w:t>AP</w:t>
      </w:r>
      <w:r w:rsidRPr="00586028">
        <w:rPr>
          <w:rFonts w:eastAsia="標楷體" w:hint="eastAsia"/>
          <w:color w:val="000000" w:themeColor="text1"/>
        </w:rPr>
        <w:t>應用系統等系統軟體，本行均</w:t>
      </w:r>
      <w:r w:rsidRPr="00586028">
        <w:rPr>
          <w:rFonts w:eastAsia="標楷體" w:hint="eastAsia"/>
          <w:color w:val="000000" w:themeColor="text1"/>
          <w:u w:val="single"/>
        </w:rPr>
        <w:t>建議使用</w:t>
      </w:r>
      <w:r w:rsidRPr="00586028">
        <w:rPr>
          <w:rFonts w:eastAsia="標楷體" w:hint="eastAsia"/>
          <w:color w:val="000000" w:themeColor="text1"/>
          <w:u w:val="single"/>
        </w:rPr>
        <w:t>64</w:t>
      </w:r>
      <w:r w:rsidRPr="00586028">
        <w:rPr>
          <w:rFonts w:eastAsia="標楷體" w:hint="eastAsia"/>
          <w:color w:val="000000" w:themeColor="text1"/>
          <w:u w:val="single"/>
        </w:rPr>
        <w:t>位元版本</w:t>
      </w:r>
      <w:r w:rsidRPr="00586028">
        <w:rPr>
          <w:rFonts w:eastAsia="標楷體" w:hint="eastAsia"/>
          <w:color w:val="000000" w:themeColor="text1"/>
        </w:rPr>
        <w:t>，若非使用</w:t>
      </w:r>
      <w:r w:rsidRPr="00586028">
        <w:rPr>
          <w:rFonts w:eastAsia="標楷體" w:hint="eastAsia"/>
          <w:color w:val="000000" w:themeColor="text1"/>
        </w:rPr>
        <w:t>64</w:t>
      </w:r>
      <w:r w:rsidRPr="00586028">
        <w:rPr>
          <w:rFonts w:eastAsia="標楷體" w:hint="eastAsia"/>
          <w:color w:val="000000" w:themeColor="text1"/>
        </w:rPr>
        <w:t>位元版本須說明原因；</w:t>
      </w:r>
      <w:r w:rsidRPr="00586028">
        <w:rPr>
          <w:rFonts w:eastAsia="標楷體" w:cs="標楷體" w:hint="eastAsia"/>
          <w:color w:val="000000" w:themeColor="text1"/>
          <w:u w:val="single"/>
        </w:rPr>
        <w:t>資料庫字元集建議使用</w:t>
      </w:r>
      <w:r w:rsidRPr="00586028">
        <w:rPr>
          <w:rFonts w:eastAsia="標楷體" w:cs="標楷體" w:hint="eastAsia"/>
          <w:color w:val="000000" w:themeColor="text1"/>
          <w:u w:val="single"/>
        </w:rPr>
        <w:t>unicode</w:t>
      </w:r>
      <w:r w:rsidRPr="00586028">
        <w:rPr>
          <w:rFonts w:eastAsia="標楷體" w:cs="標楷體" w:hint="eastAsia"/>
          <w:color w:val="000000" w:themeColor="text1"/>
        </w:rPr>
        <w:t>，若非使用</w:t>
      </w:r>
      <w:r w:rsidRPr="00586028">
        <w:rPr>
          <w:rFonts w:eastAsia="標楷體" w:cs="標楷體"/>
          <w:color w:val="000000" w:themeColor="text1"/>
        </w:rPr>
        <w:t>unicode</w:t>
      </w:r>
      <w:r w:rsidRPr="00586028">
        <w:rPr>
          <w:rFonts w:eastAsia="標楷體" w:cs="標楷體" w:hint="eastAsia"/>
          <w:color w:val="000000" w:themeColor="text1"/>
        </w:rPr>
        <w:t>請先說明。</w:t>
      </w:r>
    </w:p>
    <w:p w:rsidR="008075E4" w:rsidRDefault="008075E4" w:rsidP="008075E4">
      <w:pPr>
        <w:pStyle w:val="ae"/>
        <w:numPr>
          <w:ilvl w:val="0"/>
          <w:numId w:val="4"/>
        </w:numPr>
        <w:ind w:leftChars="0"/>
        <w:rPr>
          <w:rFonts w:eastAsia="標楷體"/>
          <w:color w:val="FF0000"/>
        </w:rPr>
      </w:pPr>
      <w:r w:rsidRPr="008075E4">
        <w:rPr>
          <w:rFonts w:eastAsia="標楷體" w:hint="eastAsia"/>
          <w:color w:val="FF0000"/>
        </w:rPr>
        <w:t>禁止使用</w:t>
      </w:r>
      <w:r w:rsidRPr="008075E4">
        <w:rPr>
          <w:rFonts w:eastAsia="標楷體" w:hint="eastAsia"/>
          <w:color w:val="FF0000"/>
        </w:rPr>
        <w:t>Administrator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root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oracle</w:t>
      </w:r>
      <w:r w:rsidRPr="008075E4">
        <w:rPr>
          <w:rFonts w:eastAsia="標楷體" w:hint="eastAsia"/>
          <w:color w:val="FF0000"/>
        </w:rPr>
        <w:t>等高權限帳號安裝</w:t>
      </w:r>
      <w:r w:rsidRPr="008075E4">
        <w:rPr>
          <w:rFonts w:eastAsia="標楷體" w:hint="eastAsia"/>
          <w:color w:val="FF0000"/>
        </w:rPr>
        <w:t>AP</w:t>
      </w:r>
      <w:r w:rsidRPr="008075E4">
        <w:rPr>
          <w:rFonts w:eastAsia="標楷體" w:hint="eastAsia"/>
          <w:color w:val="FF0000"/>
        </w:rPr>
        <w:t>應用系統軟體，避免造成日後因帳號納管及密碼變更造成應用系統異常，如有特殊需求請先提出討論。</w:t>
      </w:r>
    </w:p>
    <w:p w:rsidR="004A55D2" w:rsidRPr="00140FA1" w:rsidRDefault="004A55D2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  <w:highlight w:val="yellow"/>
        </w:rPr>
      </w:pPr>
      <w:r w:rsidRPr="004A55D2">
        <w:rPr>
          <w:rFonts w:eastAsia="標楷體" w:hint="eastAsia"/>
          <w:color w:val="FF0000"/>
          <w:highlight w:val="yellow"/>
        </w:rPr>
        <w:t>本專案使用之軟、硬體廠商應保證</w:t>
      </w:r>
      <w:r w:rsidR="00535B1B">
        <w:rPr>
          <w:rFonts w:eastAsia="標楷體" w:hint="eastAsia"/>
          <w:color w:val="FF0000"/>
          <w:highlight w:val="yellow"/>
        </w:rPr>
        <w:t>至少</w:t>
      </w:r>
      <w:r w:rsidRPr="004A55D2">
        <w:rPr>
          <w:rFonts w:eastAsia="標楷體" w:hint="eastAsia"/>
          <w:color w:val="FF0000"/>
          <w:highlight w:val="yellow"/>
        </w:rPr>
        <w:t>有</w:t>
      </w:r>
      <w:r w:rsidRPr="004A55D2">
        <w:rPr>
          <w:rFonts w:eastAsia="標楷體" w:hint="eastAsia"/>
          <w:color w:val="FF0000"/>
          <w:highlight w:val="yellow"/>
        </w:rPr>
        <w:t>7</w:t>
      </w:r>
      <w:r w:rsidRPr="004A55D2">
        <w:rPr>
          <w:rFonts w:eastAsia="標楷體" w:hint="eastAsia"/>
          <w:color w:val="FF0000"/>
          <w:highlight w:val="yellow"/>
        </w:rPr>
        <w:t>年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，並說明如無法達到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的處理方式及補償機制。</w:t>
      </w:r>
    </w:p>
    <w:p w:rsidR="00140FA1" w:rsidRPr="000B3CD7" w:rsidRDefault="000B3CD7" w:rsidP="000B3CD7">
      <w:pPr>
        <w:pStyle w:val="ae"/>
        <w:numPr>
          <w:ilvl w:val="0"/>
          <w:numId w:val="4"/>
        </w:numPr>
        <w:spacing w:beforeLines="50" w:before="180" w:afterLines="50" w:after="180"/>
        <w:ind w:leftChars="0"/>
        <w:rPr>
          <w:rFonts w:eastAsia="標楷體"/>
          <w:color w:val="FF0000"/>
          <w:highlight w:val="yellow"/>
        </w:rPr>
      </w:pPr>
      <w:r>
        <w:rPr>
          <w:rFonts w:eastAsia="標楷體" w:hint="eastAsia"/>
          <w:color w:val="FF0000"/>
          <w:highlight w:val="yellow"/>
        </w:rPr>
        <w:t>除資料庫管理員，</w:t>
      </w:r>
      <w:r w:rsidR="00140FA1" w:rsidRPr="000B3CD7">
        <w:rPr>
          <w:rFonts w:eastAsia="標楷體" w:hint="eastAsia"/>
          <w:color w:val="FF0000"/>
          <w:highlight w:val="yellow"/>
        </w:rPr>
        <w:t>禁止使用者</w:t>
      </w:r>
      <w:r w:rsidRPr="000B3CD7">
        <w:rPr>
          <w:rFonts w:eastAsia="標楷體" w:hint="eastAsia"/>
          <w:color w:val="FF0000"/>
          <w:highlight w:val="yellow"/>
        </w:rPr>
        <w:t>透過連線軟體或工具直接連線資料庫系統，如有特殊需求請先提出討論。</w:t>
      </w:r>
    </w:p>
    <w:p w:rsidR="008075E4" w:rsidRPr="00454DEC" w:rsidRDefault="008075E4" w:rsidP="004A55D2">
      <w:pPr>
        <w:pStyle w:val="ae"/>
        <w:numPr>
          <w:ilvl w:val="0"/>
          <w:numId w:val="4"/>
        </w:numPr>
        <w:ind w:leftChars="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依金融機構資通安全防護基準要求，應符合下列要求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第九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核心資通系統、第一類電腦系統之營運環境容量管理應符合下列要求：</w:t>
      </w:r>
    </w:p>
    <w:p w:rsidR="008075E4" w:rsidRPr="00454DEC" w:rsidRDefault="008075E4" w:rsidP="00454DEC">
      <w:pPr>
        <w:pStyle w:val="ae"/>
        <w:ind w:leftChars="15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據資源使用狀況及容量需求，亦須考量軟體更新、生命週期、軟硬體運作相容性等因素，評估採用多重備援或冗餘配置</w:t>
      </w:r>
      <w:r w:rsidRPr="00454DEC">
        <w:rPr>
          <w:rFonts w:eastAsia="標楷體" w:hint="eastAsia"/>
          <w:color w:val="000000" w:themeColor="text1"/>
        </w:rPr>
        <w:t>(Redundancies)</w:t>
      </w:r>
      <w:r w:rsidRPr="00454DEC">
        <w:rPr>
          <w:rFonts w:eastAsia="標楷體" w:hint="eastAsia"/>
          <w:color w:val="000000" w:themeColor="text1"/>
        </w:rPr>
        <w:t>等方式，適時進行資源調整及擴充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評估核心資通系統是否有單點故障風險</w:t>
      </w:r>
      <w:r w:rsidRPr="00454DEC">
        <w:rPr>
          <w:rFonts w:eastAsia="標楷體" w:hint="eastAsia"/>
          <w:color w:val="000000" w:themeColor="text1"/>
        </w:rPr>
        <w:t>(Single Point of Failure)</w:t>
      </w:r>
      <w:r w:rsidRPr="00454DEC">
        <w:rPr>
          <w:rFonts w:eastAsia="標楷體" w:hint="eastAsia"/>
          <w:color w:val="000000" w:themeColor="text1"/>
        </w:rPr>
        <w:t>，並導入高可用性或高可靠度的措施（如</w:t>
      </w:r>
      <w:r w:rsidRPr="00454DEC">
        <w:rPr>
          <w:rFonts w:eastAsia="標楷體" w:hint="eastAsia"/>
          <w:color w:val="000000" w:themeColor="text1"/>
        </w:rPr>
        <w:t>Active Active</w:t>
      </w:r>
      <w:r w:rsidRPr="00454DEC">
        <w:rPr>
          <w:rFonts w:eastAsia="標楷體" w:hint="eastAsia"/>
          <w:color w:val="000000" w:themeColor="text1"/>
        </w:rPr>
        <w:t>、</w:t>
      </w:r>
      <w:r w:rsidRPr="00454DEC">
        <w:rPr>
          <w:rFonts w:eastAsia="標楷體" w:hint="eastAsia"/>
          <w:color w:val="000000" w:themeColor="text1"/>
        </w:rPr>
        <w:t>Active Standby</w:t>
      </w:r>
      <w:r w:rsidRPr="00454DEC">
        <w:rPr>
          <w:rFonts w:eastAsia="標楷體" w:hint="eastAsia"/>
          <w:color w:val="000000" w:themeColor="text1"/>
        </w:rPr>
        <w:t>或</w:t>
      </w:r>
      <w:r w:rsidRPr="00454DEC">
        <w:rPr>
          <w:rFonts w:eastAsia="標楷體" w:hint="eastAsia"/>
          <w:color w:val="000000" w:themeColor="text1"/>
        </w:rPr>
        <w:t>Disaster Recovery</w:t>
      </w:r>
      <w:r w:rsidRPr="00454DEC">
        <w:rPr>
          <w:rFonts w:eastAsia="標楷體" w:hint="eastAsia"/>
          <w:color w:val="000000" w:themeColor="text1"/>
        </w:rPr>
        <w:t>），避免因單點故障造成整體異常之情形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業務性質及設備功能等對核心資通系統訂定相關負載量要求，以強化系統穩定性，確保業務持續運作不中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核心資通系統特性、風險因素及所需效能，設定監控項目</w:t>
      </w: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如效能，容量空間，負載量、頻寬等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規則</w:t>
      </w: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如警示</w:t>
      </w:r>
      <w:proofErr w:type="gramEnd"/>
      <w:r w:rsidRPr="00454DEC">
        <w:rPr>
          <w:rFonts w:eastAsia="標楷體" w:hint="eastAsia"/>
          <w:color w:val="000000" w:themeColor="text1"/>
        </w:rPr>
        <w:t>種類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程序或規範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將監控結果適時通知相關權責單位，於完成相關處理及應變後，留存紀錄由權責單位核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四條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系統生命週期管理應符合下列要求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訂定資訊系統開發設計規範並落實執行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監督委外開發之應用軟體，並確保其有效遵循本基準規定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確保系統軟體和應用軟體安裝</w:t>
      </w:r>
      <w:proofErr w:type="gramStart"/>
      <w:r w:rsidRPr="00454DEC">
        <w:rPr>
          <w:rFonts w:eastAsia="標楷體" w:hint="eastAsia"/>
          <w:color w:val="000000" w:themeColor="text1"/>
        </w:rPr>
        <w:t>最</w:t>
      </w:r>
      <w:proofErr w:type="gramEnd"/>
      <w:r w:rsidRPr="00454DEC">
        <w:rPr>
          <w:rFonts w:eastAsia="標楷體" w:hint="eastAsia"/>
          <w:color w:val="000000" w:themeColor="text1"/>
        </w:rPr>
        <w:t>適安全修補程式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系統架構重大變更或異動時，訂定復原程序，並於上線前進行程序演練或實際演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分別從技術、功能、情境等建立測試案例並進行端點對端點測試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六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對於測試用之機敏資料，應先進行資料遮蔽處理或管制保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七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於開發階段起至營運階段，應遵循變更控制程序處理並留存相關紀錄；營運環境變更（如執行、覆核）應由二人以上進行，以相互牽制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lastRenderedPageBreak/>
        <w:t>八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系統軟硬體變更應先進行技術審查並測試；套裝軟體不應自行異動，並應先進行風險評估。程式不應由開發人員自行換版或產製比對報表，應建立程式原始碼管理機制，以符合職務分工及牽制原則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六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供應商管理應符合下列要求：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各類電腦系統應具備以下管理機制</w:t>
      </w:r>
      <w:r w:rsidRPr="00454DEC">
        <w:rPr>
          <w:rFonts w:eastAsia="標楷體" w:hint="eastAsia"/>
          <w:color w:val="000000" w:themeColor="text1"/>
        </w:rPr>
        <w:t>: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先對受託廠商進行適當之安全評估，並依據最小權限及資訊最小揭露原則進行安全管控設計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定期針對可存取銀行內部網路之駐點廠商人員，辦理電子郵件社交工程教育訓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第一類電腦系統之委託契約或相關文件中，應明確約定下列內容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要求受託廠商遵守本基準及其他適當資訊安全國際標準要求，確保資料安全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與受託廠商就服務品質、水準、效能等方面訂定服務要求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三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依本基準內容對受託廠商進行適當監督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四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當</w:t>
      </w:r>
      <w:proofErr w:type="gramStart"/>
      <w:r w:rsidRPr="00454DEC">
        <w:rPr>
          <w:rFonts w:eastAsia="標楷體" w:hint="eastAsia"/>
          <w:color w:val="000000" w:themeColor="text1"/>
        </w:rPr>
        <w:t>發生資安事故</w:t>
      </w:r>
      <w:proofErr w:type="gramEnd"/>
      <w:r w:rsidRPr="00454DEC">
        <w:rPr>
          <w:rFonts w:eastAsia="標楷體" w:hint="eastAsia"/>
          <w:color w:val="000000" w:themeColor="text1"/>
        </w:rPr>
        <w:t>時，受託廠商應主動、即時通知委託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五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確保交付之系統或程式無惡意程式及後門程式，其放置於網際網路之程式應通過程式碼掃描或黑箱測試。</w:t>
      </w:r>
    </w:p>
    <w:p w:rsidR="006C0813" w:rsidRPr="000E623F" w:rsidRDefault="006C0813" w:rsidP="006C0813">
      <w:pPr>
        <w:rPr>
          <w:rFonts w:eastAsia="標楷體"/>
          <w:b/>
          <w:color w:val="C00000"/>
          <w:sz w:val="28"/>
          <w:szCs w:val="28"/>
        </w:rPr>
      </w:pPr>
      <w:r>
        <w:rPr>
          <w:rFonts w:eastAsia="標楷體" w:hint="eastAsia"/>
          <w:b/>
          <w:color w:val="C00000"/>
          <w:sz w:val="28"/>
          <w:szCs w:val="28"/>
        </w:rPr>
        <w:t>12</w:t>
      </w:r>
      <w:r>
        <w:rPr>
          <w:rFonts w:eastAsia="標楷體" w:hint="eastAsia"/>
          <w:b/>
          <w:color w:val="C00000"/>
          <w:sz w:val="28"/>
          <w:szCs w:val="28"/>
        </w:rPr>
        <w:t>：廠商</w:t>
      </w:r>
      <w:r w:rsidRPr="000E623F">
        <w:rPr>
          <w:rFonts w:eastAsia="標楷體" w:hint="eastAsia"/>
          <w:b/>
          <w:color w:val="C00000"/>
          <w:sz w:val="28"/>
          <w:szCs w:val="28"/>
        </w:rPr>
        <w:t>報價單</w:t>
      </w:r>
      <w:r>
        <w:rPr>
          <w:rFonts w:eastAsia="標楷體" w:hint="eastAsia"/>
          <w:b/>
          <w:color w:val="C00000"/>
          <w:sz w:val="28"/>
          <w:szCs w:val="28"/>
        </w:rPr>
        <w:t>內</w:t>
      </w:r>
      <w:r w:rsidRPr="000E623F">
        <w:rPr>
          <w:rFonts w:eastAsia="標楷體" w:hint="eastAsia"/>
          <w:b/>
          <w:color w:val="C00000"/>
          <w:sz w:val="28"/>
          <w:szCs w:val="28"/>
        </w:rPr>
        <w:t>容應包含</w:t>
      </w:r>
      <w:r>
        <w:rPr>
          <w:rFonts w:eastAsia="標楷體" w:hint="eastAsia"/>
          <w:b/>
          <w:color w:val="C00000"/>
          <w:sz w:val="28"/>
          <w:szCs w:val="28"/>
        </w:rPr>
        <w:t>各項軟、硬體交貨期限</w:t>
      </w:r>
      <w:r w:rsidRPr="000E623F">
        <w:rPr>
          <w:rFonts w:eastAsia="標楷體" w:hint="eastAsia"/>
          <w:b/>
          <w:color w:val="C00000"/>
          <w:sz w:val="28"/>
          <w:szCs w:val="28"/>
        </w:rPr>
        <w:t>等資訊。</w:t>
      </w:r>
    </w:p>
    <w:p w:rsidR="008075E4" w:rsidRPr="006C0813" w:rsidRDefault="008075E4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727CEC" w:rsidRDefault="00A93A36" w:rsidP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9334BF">
        <w:rPr>
          <w:rFonts w:eastAsia="標楷體" w:hint="eastAsia"/>
          <w:b/>
          <w:color w:val="C00000"/>
          <w:kern w:val="0"/>
          <w:sz w:val="28"/>
          <w:szCs w:val="28"/>
        </w:rPr>
        <w:t>(A01)</w:t>
      </w:r>
      <w:r w:rsidR="00F26521" w:rsidRPr="009334BF">
        <w:rPr>
          <w:rFonts w:hint="eastAsia"/>
          <w:sz w:val="28"/>
          <w:szCs w:val="28"/>
        </w:rPr>
        <w:t xml:space="preserve"> </w:t>
      </w:r>
      <w:r w:rsidR="00727CEC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使用單位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917"/>
        <w:gridCol w:w="2796"/>
        <w:gridCol w:w="2316"/>
      </w:tblGrid>
      <w:tr w:rsidR="000C4B50" w:rsidTr="00620F3A">
        <w:tc>
          <w:tcPr>
            <w:tcW w:w="4456" w:type="dxa"/>
            <w:gridSpan w:val="2"/>
            <w:vAlign w:val="center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項目</w:t>
            </w:r>
          </w:p>
        </w:tc>
        <w:tc>
          <w:tcPr>
            <w:tcW w:w="2796" w:type="dxa"/>
          </w:tcPr>
          <w:p w:rsidR="000C4B50" w:rsidRPr="004859BF" w:rsidRDefault="004516E3" w:rsidP="00727CEC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  <w:tc>
          <w:tcPr>
            <w:tcW w:w="2316" w:type="dxa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預估</w:t>
            </w:r>
            <w:r w:rsidR="004516E3">
              <w:rPr>
                <w:rFonts w:eastAsia="標楷體" w:hint="eastAsia"/>
                <w:color w:val="C00000"/>
                <w:kern w:val="0"/>
              </w:rPr>
              <w:t>(</w:t>
            </w:r>
            <w:r w:rsidR="00620F3A">
              <w:rPr>
                <w:rFonts w:eastAsia="標楷體" w:hint="eastAsia"/>
                <w:color w:val="C00000"/>
                <w:kern w:val="0"/>
              </w:rPr>
              <w:t>尖峰</w:t>
            </w:r>
            <w:r w:rsidR="004516E3">
              <w:rPr>
                <w:rFonts w:eastAsia="標楷體" w:hint="eastAsia"/>
                <w:color w:val="C00000"/>
                <w:kern w:val="0"/>
              </w:rPr>
              <w:t>)</w:t>
            </w:r>
            <w:r w:rsidRPr="004859BF">
              <w:rPr>
                <w:rFonts w:eastAsia="標楷體" w:hint="eastAsia"/>
                <w:color w:val="C00000"/>
                <w:kern w:val="0"/>
              </w:rPr>
              <w:t>使用人數</w:t>
            </w:r>
          </w:p>
        </w:tc>
      </w:tr>
      <w:tr w:rsidR="000C4B50" w:rsidTr="00620F3A">
        <w:tc>
          <w:tcPr>
            <w:tcW w:w="3539" w:type="dxa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FF0000"/>
                <w:kern w:val="0"/>
              </w:rPr>
            </w:pPr>
            <w:r w:rsidRPr="00B0628A">
              <w:rPr>
                <w:rFonts w:eastAsia="標楷體" w:hint="eastAsia"/>
                <w:color w:val="FF0000"/>
                <w:kern w:val="0"/>
              </w:rPr>
              <w:t>客戶及本行內部人員使用</w:t>
            </w:r>
          </w:p>
        </w:tc>
        <w:tc>
          <w:tcPr>
            <w:tcW w:w="917" w:type="dxa"/>
          </w:tcPr>
          <w:p w:rsidR="000C4B50" w:rsidRPr="00620F3A" w:rsidRDefault="000C4B50" w:rsidP="000C4B50">
            <w:pPr>
              <w:widowControl/>
              <w:jc w:val="center"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  <w:r w:rsidRPr="00620F3A">
              <w:rPr>
                <w:rFonts w:ascii="標楷體" w:eastAsia="標楷體" w:hAnsi="標楷體" w:hint="eastAsia"/>
                <w:b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2796" w:type="dxa"/>
          </w:tcPr>
          <w:p w:rsidR="000C4B50" w:rsidRPr="00620F3A" w:rsidRDefault="000C4B50" w:rsidP="00727CEC">
            <w:pPr>
              <w:widowControl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</w:p>
        </w:tc>
        <w:tc>
          <w:tcPr>
            <w:tcW w:w="2316" w:type="dxa"/>
          </w:tcPr>
          <w:p w:rsidR="000C4B50" w:rsidRDefault="000C4B50" w:rsidP="00727CEC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3539" w:type="dxa"/>
            <w:vAlign w:val="center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僅本行內部人員使用</w:t>
            </w:r>
          </w:p>
        </w:tc>
        <w:tc>
          <w:tcPr>
            <w:tcW w:w="917" w:type="dxa"/>
            <w:vAlign w:val="center"/>
          </w:tcPr>
          <w:p w:rsidR="000C4B50" w:rsidRPr="00620F3A" w:rsidRDefault="00D25145" w:rsidP="000C4B50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70C0"/>
                <w:kern w:val="0"/>
                <w:sz w:val="28"/>
                <w:szCs w:val="28"/>
              </w:rPr>
              <w:t>●</w:t>
            </w:r>
          </w:p>
        </w:tc>
        <w:tc>
          <w:tcPr>
            <w:tcW w:w="2796" w:type="dxa"/>
            <w:vAlign w:val="center"/>
          </w:tcPr>
          <w:p w:rsidR="000C4B50" w:rsidRPr="00620F3A" w:rsidRDefault="00D25145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>
              <w:rPr>
                <w:rFonts w:eastAsia="標楷體" w:hint="eastAsia"/>
                <w:color w:val="0070C0"/>
                <w:kern w:val="0"/>
              </w:rPr>
              <w:t>●</w:t>
            </w:r>
            <w:r w:rsidR="000C4B50" w:rsidRPr="00620F3A">
              <w:rPr>
                <w:rFonts w:eastAsia="標楷體" w:hint="eastAsia"/>
                <w:color w:val="0070C0"/>
                <w:kern w:val="0"/>
              </w:rPr>
              <w:t>全行使用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總行部室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部分、</w:t>
            </w:r>
            <w:proofErr w:type="gramStart"/>
            <w:r w:rsidRPr="00620F3A">
              <w:rPr>
                <w:rFonts w:eastAsia="標楷體" w:hint="eastAsia"/>
                <w:color w:val="0070C0"/>
                <w:kern w:val="0"/>
              </w:rPr>
              <w:t>單一部室使用</w:t>
            </w:r>
            <w:proofErr w:type="gramEnd"/>
          </w:p>
        </w:tc>
        <w:tc>
          <w:tcPr>
            <w:tcW w:w="2316" w:type="dxa"/>
            <w:vAlign w:val="center"/>
          </w:tcPr>
          <w:p w:rsidR="000C4B50" w:rsidRPr="00620F3A" w:rsidRDefault="00DB2A64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ins w:id="2" w:author="蘇賢庭" w:date="2022-03-03T15:50:00Z">
              <w:r>
                <w:rPr>
                  <w:rFonts w:eastAsia="標楷體" w:hint="eastAsia"/>
                  <w:color w:val="0070C0"/>
                  <w:kern w:val="0"/>
                </w:rPr>
                <w:t>3000</w:t>
              </w:r>
            </w:ins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可承受之最大</w:t>
            </w:r>
            <w:r w:rsidRPr="00B0628A">
              <w:rPr>
                <w:rFonts w:eastAsia="標楷體" w:hint="eastAsia"/>
                <w:color w:val="0070C0"/>
                <w:kern w:val="0"/>
              </w:rPr>
              <w:t>User</w:t>
            </w:r>
            <w:r w:rsidRPr="00B0628A">
              <w:rPr>
                <w:rFonts w:eastAsia="標楷體" w:hint="eastAsia"/>
                <w:color w:val="0070C0"/>
                <w:kern w:val="0"/>
              </w:rPr>
              <w:t>數</w:t>
            </w:r>
          </w:p>
        </w:tc>
        <w:tc>
          <w:tcPr>
            <w:tcW w:w="5112" w:type="dxa"/>
            <w:gridSpan w:val="2"/>
          </w:tcPr>
          <w:p w:rsidR="000C4B50" w:rsidRDefault="00485F38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ins w:id="3" w:author="陳浩吉" w:date="2022-02-23T15:38:00Z">
              <w:del w:id="4" w:author="蘇賢庭" w:date="2022-03-03T15:48:00Z">
                <w:r w:rsidDel="00E6687E">
                  <w:rPr>
                    <w:rFonts w:eastAsia="標楷體" w:hint="eastAsia"/>
                    <w:b/>
                    <w:color w:val="C00000"/>
                    <w:kern w:val="0"/>
                    <w:sz w:val="28"/>
                    <w:szCs w:val="28"/>
                  </w:rPr>
                  <w:delText>80</w:delText>
                </w:r>
              </w:del>
            </w:ins>
            <w:ins w:id="5" w:author="蘇賢庭" w:date="2022-03-03T15:48:00Z">
              <w:r w:rsidR="00E6687E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300</w:t>
              </w:r>
            </w:ins>
            <w:del w:id="6" w:author="陳浩吉" w:date="2022-02-23T15:38:00Z">
              <w:r w:rsidR="00D25145" w:rsidDel="00485F38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delText>100</w:delText>
              </w:r>
            </w:del>
            <w:del w:id="7" w:author="陳浩吉" w:date="2022-02-23T08:37:00Z">
              <w:r w:rsidR="00D25145" w:rsidDel="006A4682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delText>0</w:delText>
              </w:r>
            </w:del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一交易之平均執行時間</w:t>
            </w:r>
          </w:p>
        </w:tc>
        <w:tc>
          <w:tcPr>
            <w:tcW w:w="5112" w:type="dxa"/>
            <w:gridSpan w:val="2"/>
          </w:tcPr>
          <w:p w:rsidR="000C4B50" w:rsidRDefault="00DB2A64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ins w:id="8" w:author="蘇賢庭" w:date="2022-03-03T15:51:00Z"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30</w:t>
              </w:r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秒</w:t>
              </w:r>
            </w:ins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</w:t>
            </w:r>
            <w:r w:rsidRPr="00B0628A">
              <w:rPr>
                <w:rFonts w:eastAsia="標楷體" w:hint="eastAsia"/>
                <w:color w:val="0070C0"/>
                <w:kern w:val="0"/>
              </w:rPr>
              <w:t>/</w:t>
            </w:r>
            <w:r w:rsidRPr="00B0628A">
              <w:rPr>
                <w:rFonts w:eastAsia="標楷體" w:hint="eastAsia"/>
                <w:color w:val="0070C0"/>
                <w:kern w:val="0"/>
              </w:rPr>
              <w:t>每小時之交易筆數</w:t>
            </w:r>
          </w:p>
        </w:tc>
        <w:tc>
          <w:tcPr>
            <w:tcW w:w="5112" w:type="dxa"/>
            <w:gridSpan w:val="2"/>
          </w:tcPr>
          <w:p w:rsidR="000C4B50" w:rsidRPr="000C4B50" w:rsidRDefault="00DB2A64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ins w:id="9" w:author="蘇賢庭" w:date="2022-03-03T15:51:00Z"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60TPS</w:t>
              </w:r>
            </w:ins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B0628A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313301">
              <w:rPr>
                <w:rFonts w:eastAsia="標楷體" w:hint="eastAsia"/>
                <w:color w:val="0070C0"/>
                <w:kern w:val="0"/>
              </w:rPr>
              <w:t>營運衝擊等級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313301">
              <w:rPr>
                <w:rFonts w:ascii="標楷體" w:eastAsia="標楷體" w:hAnsi="標楷體" w:hint="eastAsia"/>
                <w:color w:val="FF0000"/>
              </w:rPr>
              <w:t>高</w:t>
            </w:r>
            <w:ins w:id="10" w:author="陳浩吉" w:date="2022-02-23T15:38:00Z">
              <w:r w:rsidR="00485F38"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11" w:author="陳浩吉" w:date="2022-02-23T15:38:00Z">
              <w:r w:rsidRPr="00313301" w:rsidDel="00485F38">
                <w:rPr>
                  <w:rFonts w:ascii="標楷體" w:eastAsia="標楷體" w:hAnsi="標楷體" w:hint="eastAsia"/>
                  <w:color w:val="FF0000"/>
                  <w:kern w:val="0"/>
                </w:rPr>
                <w:delText>○</w:delText>
              </w:r>
            </w:del>
            <w:r w:rsidRPr="00313301">
              <w:rPr>
                <w:rFonts w:ascii="標楷體" w:eastAsia="標楷體" w:hAnsi="標楷體" w:hint="eastAsia"/>
                <w:color w:val="FF0000"/>
                <w:kern w:val="0"/>
              </w:rPr>
              <w:t xml:space="preserve"> </w:t>
            </w:r>
            <w:r w:rsidR="007F1E6F">
              <w:rPr>
                <w:rFonts w:ascii="標楷體" w:eastAsia="標楷體" w:hAnsi="標楷體" w:hint="eastAsia"/>
                <w:color w:val="FF0000"/>
                <w:kern w:val="0"/>
              </w:rPr>
              <w:t xml:space="preserve">   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>中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0070C0"/>
                <w:kern w:val="0"/>
              </w:rPr>
              <w:t xml:space="preserve">  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低</w:t>
            </w:r>
            <w:ins w:id="12" w:author="陳浩吉" w:date="2022-02-23T08:39:00Z">
              <w:r w:rsidR="006A4682" w:rsidRPr="00313301">
                <w:rPr>
                  <w:rFonts w:ascii="標楷體" w:eastAsia="標楷體" w:hAnsi="標楷體" w:hint="eastAsia"/>
                  <w:color w:val="00B050"/>
                  <w:kern w:val="0"/>
                </w:rPr>
                <w:t>○</w:t>
              </w:r>
            </w:ins>
            <w:del w:id="13" w:author="陳浩吉" w:date="2022-02-23T08:39:00Z">
              <w:r w:rsidR="00D25145" w:rsidDel="006A4682">
                <w:rPr>
                  <w:rFonts w:ascii="標楷體" w:eastAsia="標楷體" w:hAnsi="標楷體" w:hint="eastAsia"/>
                  <w:color w:val="00B050"/>
                </w:rPr>
                <w:delText>●</w:delText>
              </w:r>
            </w:del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proofErr w:type="gramStart"/>
            <w:r w:rsidRPr="00313301">
              <w:rPr>
                <w:rFonts w:eastAsia="標楷體" w:hint="eastAsia"/>
                <w:color w:val="0070C0"/>
                <w:kern w:val="0"/>
              </w:rPr>
              <w:t>資安評估</w:t>
            </w:r>
            <w:proofErr w:type="gramEnd"/>
            <w:r w:rsidRPr="00313301">
              <w:rPr>
                <w:rFonts w:eastAsia="標楷體" w:hint="eastAsia"/>
                <w:color w:val="0070C0"/>
                <w:kern w:val="0"/>
              </w:rPr>
              <w:t>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7F1E6F">
              <w:rPr>
                <w:rFonts w:eastAsia="標楷體" w:hint="eastAsia"/>
                <w:color w:val="FF0000"/>
                <w:kern w:val="0"/>
              </w:rPr>
              <w:t>第一類</w:t>
            </w:r>
            <w:ins w:id="14" w:author="陳浩吉" w:date="2022-02-23T15:38:00Z">
              <w:r w:rsidR="00485F38"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15" w:author="陳浩吉" w:date="2022-02-23T08:39:00Z">
              <w:r w:rsidR="00D25145" w:rsidDel="006A4682">
                <w:rPr>
                  <w:rFonts w:eastAsia="標楷體" w:hint="eastAsia"/>
                  <w:color w:val="FF0000"/>
                  <w:kern w:val="0"/>
                </w:rPr>
                <w:delText>●</w:delText>
              </w:r>
            </w:del>
            <w:r w:rsidRPr="007F1E6F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 xml:space="preserve">第二類 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>○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第三類</w:t>
            </w:r>
            <w:r w:rsidRPr="00313301">
              <w:rPr>
                <w:rFonts w:ascii="標楷體" w:eastAsia="標楷體" w:hAnsi="標楷體" w:hint="eastAsia"/>
                <w:color w:val="00B050"/>
                <w:kern w:val="0"/>
              </w:rPr>
              <w:t xml:space="preserve">○ </w:t>
            </w:r>
            <w:r w:rsidRPr="00313301">
              <w:rPr>
                <w:rFonts w:ascii="標楷體" w:eastAsia="標楷體" w:hAnsi="標楷體" w:hint="eastAsia"/>
                <w:color w:val="002060"/>
              </w:rPr>
              <w:t>不適用</w:t>
            </w:r>
            <w:r w:rsidRPr="00313301">
              <w:rPr>
                <w:rFonts w:ascii="標楷體" w:eastAsia="標楷體" w:hAnsi="標楷體" w:hint="eastAsia"/>
                <w:color w:val="002060"/>
                <w:kern w:val="0"/>
              </w:rPr>
              <w:t>○</w:t>
            </w:r>
          </w:p>
        </w:tc>
      </w:tr>
    </w:tbl>
    <w:p w:rsidR="00620F3A" w:rsidRPr="00140FA1" w:rsidRDefault="00E94DB7" w:rsidP="00A93A36">
      <w:pPr>
        <w:widowControl/>
        <w:rPr>
          <w:rFonts w:ascii="標楷體" w:eastAsia="標楷體" w:hAnsi="標楷體"/>
          <w:color w:val="FF0000"/>
          <w:kern w:val="0"/>
        </w:rPr>
      </w:pP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註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：請</w:t>
      </w:r>
      <w:r w:rsidR="00D64BF7" w:rsidRPr="00140FA1">
        <w:rPr>
          <w:rFonts w:ascii="標楷體" w:eastAsia="標楷體" w:hAnsi="標楷體" w:hint="eastAsia"/>
          <w:color w:val="FF0000"/>
          <w:kern w:val="0"/>
        </w:rPr>
        <w:t>依據</w:t>
      </w:r>
      <w:r w:rsidRPr="00140FA1">
        <w:rPr>
          <w:rFonts w:ascii="標楷體" w:eastAsia="標楷體" w:hAnsi="標楷體" w:hint="eastAsia"/>
          <w:color w:val="FF0000"/>
          <w:kern w:val="0"/>
        </w:rPr>
        <w:t xml:space="preserve"> IS2005-02-系統架構</w:t>
      </w: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建置資安風險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評估表 填寫。</w:t>
      </w:r>
    </w:p>
    <w:p w:rsidR="00A93A36" w:rsidRPr="000C4B50" w:rsidRDefault="009334BF" w:rsidP="00A93A36">
      <w:pPr>
        <w:widowControl/>
        <w:rPr>
          <w:rFonts w:eastAsia="標楷體"/>
          <w:color w:val="002060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F26521">
        <w:rPr>
          <w:rFonts w:hint="eastAsia"/>
        </w:rPr>
        <w:t xml:space="preserve"> </w:t>
      </w:r>
      <w:r w:rsidR="00F26521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復原目標時間</w:t>
      </w:r>
      <w:r w:rsidR="00F26521">
        <w:rPr>
          <w:rFonts w:eastAsia="標楷體" w:hint="eastAsia"/>
          <w:b/>
          <w:color w:val="C00000"/>
          <w:kern w:val="0"/>
          <w:sz w:val="28"/>
          <w:szCs w:val="28"/>
        </w:rPr>
        <w:t>RTO</w:t>
      </w:r>
      <w:r w:rsidR="00620F3A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0C4B50" w:rsidRPr="000C4B50">
        <w:rPr>
          <w:rFonts w:eastAsia="標楷體" w:hint="eastAsia"/>
          <w:color w:val="002060"/>
          <w:kern w:val="0"/>
        </w:rPr>
        <w:t xml:space="preserve"> </w:t>
      </w:r>
    </w:p>
    <w:tbl>
      <w:tblPr>
        <w:tblStyle w:val="a8"/>
        <w:tblW w:w="2557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2005"/>
        <w:gridCol w:w="898"/>
        <w:gridCol w:w="889"/>
        <w:gridCol w:w="977"/>
        <w:gridCol w:w="3082"/>
      </w:tblGrid>
      <w:tr w:rsidR="00F26521" w:rsidRPr="00586028" w:rsidTr="009C3461">
        <w:tc>
          <w:tcPr>
            <w:tcW w:w="1849" w:type="pct"/>
            <w:gridSpan w:val="2"/>
            <w:vMerge w:val="restart"/>
            <w:shd w:val="clear" w:color="auto" w:fill="auto"/>
            <w:vAlign w:val="center"/>
          </w:tcPr>
          <w:p w:rsidR="00F26521" w:rsidRDefault="00F26521" w:rsidP="00F26521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系統復原目標時間</w:t>
            </w:r>
            <w:r>
              <w:rPr>
                <w:rFonts w:eastAsia="標楷體" w:hint="eastAsia"/>
                <w:color w:val="C00000"/>
                <w:kern w:val="0"/>
              </w:rPr>
              <w:t>RTO</w:t>
            </w:r>
          </w:p>
        </w:tc>
        <w:tc>
          <w:tcPr>
            <w:tcW w:w="1188" w:type="pct"/>
            <w:gridSpan w:val="2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系統備援需求</w:t>
            </w:r>
          </w:p>
        </w:tc>
        <w:tc>
          <w:tcPr>
            <w:tcW w:w="1963" w:type="pct"/>
            <w:vMerge w:val="restart"/>
            <w:shd w:val="clear" w:color="auto" w:fill="auto"/>
            <w:vAlign w:val="center"/>
          </w:tcPr>
          <w:p w:rsidR="00F26521" w:rsidRPr="00586028" w:rsidRDefault="00F26521" w:rsidP="00B570EF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F26521" w:rsidRPr="00586028" w:rsidTr="009C3461">
        <w:tc>
          <w:tcPr>
            <w:tcW w:w="1849" w:type="pct"/>
            <w:gridSpan w:val="2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566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同地</w:t>
            </w:r>
          </w:p>
        </w:tc>
        <w:tc>
          <w:tcPr>
            <w:tcW w:w="622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異地</w:t>
            </w:r>
          </w:p>
        </w:tc>
        <w:tc>
          <w:tcPr>
            <w:tcW w:w="1963" w:type="pct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ins w:id="16" w:author="陳浩吉" w:date="2022-02-23T15:37:00Z">
              <w:r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17" w:author="陳浩吉" w:date="2022-02-23T15:37:00Z">
              <w:r w:rsidR="00F26521" w:rsidRPr="00586028" w:rsidDel="00485F38">
                <w:rPr>
                  <w:rFonts w:eastAsia="標楷體" w:hint="eastAsia"/>
                  <w:color w:val="FF000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ins w:id="18" w:author="陳浩吉" w:date="2022-02-23T15:37:00Z">
              <w:r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19" w:author="陳浩吉" w:date="2022-02-23T15:37:00Z">
              <w:r w:rsidR="00D25145" w:rsidDel="00485F38">
                <w:rPr>
                  <w:rFonts w:eastAsia="標楷體" w:hint="eastAsia"/>
                  <w:color w:val="FF000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ins w:id="20" w:author="陳浩吉" w:date="2022-02-23T15:37:00Z">
              <w:r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21" w:author="陳浩吉" w:date="2022-02-23T15:37:00Z">
              <w:r w:rsidR="00D25145" w:rsidDel="00485F38">
                <w:rPr>
                  <w:rFonts w:eastAsia="標楷體" w:hint="eastAsia"/>
                  <w:color w:val="FF000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spacing w:line="240" w:lineRule="exact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金管會新聞稿要求為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小時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8</w:t>
            </w:r>
            <w:r w:rsidRPr="00620F3A">
              <w:rPr>
                <w:rFonts w:eastAsia="標楷體" w:hint="eastAsia"/>
                <w:color w:val="0070C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ins w:id="22" w:author="陳浩吉" w:date="2022-02-23T15:37:00Z">
              <w:r>
                <w:rPr>
                  <w:rFonts w:ascii="標楷體" w:eastAsia="標楷體" w:hAnsi="標楷體" w:hint="eastAsia"/>
                  <w:color w:val="0070C0"/>
                  <w:kern w:val="0"/>
                  <w:sz w:val="22"/>
                  <w:szCs w:val="22"/>
                </w:rPr>
                <w:t>○</w:t>
              </w:r>
            </w:ins>
            <w:del w:id="23" w:author="陳浩吉" w:date="2022-02-23T08:39:00Z">
              <w:r w:rsidR="00F26521" w:rsidRPr="00620F3A" w:rsidDel="006A4682">
                <w:rPr>
                  <w:rFonts w:eastAsia="標楷體" w:hint="eastAsia"/>
                  <w:color w:val="0070C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ins w:id="24" w:author="陳浩吉" w:date="2022-02-23T15:37:00Z">
              <w:r>
                <w:rPr>
                  <w:rFonts w:ascii="標楷體" w:eastAsia="標楷體" w:hAnsi="標楷體" w:hint="eastAsia"/>
                  <w:color w:val="0070C0"/>
                  <w:kern w:val="0"/>
                  <w:sz w:val="22"/>
                  <w:szCs w:val="22"/>
                </w:rPr>
                <w:t>○</w:t>
              </w:r>
            </w:ins>
            <w:del w:id="25" w:author="陳浩吉" w:date="2022-02-23T15:37:00Z">
              <w:r w:rsidR="00D25145" w:rsidDel="00485F38">
                <w:rPr>
                  <w:rFonts w:eastAsia="標楷體" w:hint="eastAsia"/>
                  <w:color w:val="0070C0"/>
                  <w:kern w:val="0"/>
                  <w:sz w:val="22"/>
                  <w:szCs w:val="22"/>
                </w:rPr>
                <w:delText>●</w:delText>
              </w:r>
            </w:del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ins w:id="26" w:author="陳浩吉" w:date="2022-02-23T15:37:00Z">
              <w:r>
                <w:rPr>
                  <w:rFonts w:ascii="標楷體" w:eastAsia="標楷體" w:hAnsi="標楷體" w:hint="eastAsia"/>
                  <w:color w:val="0070C0"/>
                  <w:kern w:val="0"/>
                  <w:sz w:val="22"/>
                  <w:szCs w:val="22"/>
                </w:rPr>
                <w:t>○</w:t>
              </w:r>
            </w:ins>
            <w:del w:id="27" w:author="陳浩吉" w:date="2022-02-23T15:37:00Z">
              <w:r w:rsidR="00D25145" w:rsidDel="00485F38">
                <w:rPr>
                  <w:rFonts w:eastAsia="標楷體" w:hint="eastAsia"/>
                  <w:color w:val="0070C0"/>
                  <w:kern w:val="0"/>
                  <w:sz w:val="22"/>
                  <w:szCs w:val="22"/>
                </w:rPr>
                <w:delText>●</w:delText>
              </w:r>
            </w:del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夜間批次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隔日開業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t>一周內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lastRenderedPageBreak/>
              <w:t>一周以上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</w:tbl>
    <w:p w:rsidR="009334BF" w:rsidRPr="00140FA1" w:rsidRDefault="00F26521" w:rsidP="00F26521">
      <w:pPr>
        <w:widowControl/>
        <w:rPr>
          <w:rFonts w:eastAsia="標楷體"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="009334BF" w:rsidRPr="00140FA1">
        <w:rPr>
          <w:rFonts w:eastAsia="標楷體" w:hint="eastAsia"/>
          <w:color w:val="FF0000"/>
          <w:kern w:val="0"/>
        </w:rPr>
        <w:t>1</w:t>
      </w:r>
      <w:r w:rsidRPr="00140FA1">
        <w:rPr>
          <w:rFonts w:eastAsia="標楷體" w:hint="eastAsia"/>
          <w:color w:val="FF0000"/>
          <w:kern w:val="0"/>
        </w:rPr>
        <w:t>：正式環境</w:t>
      </w:r>
      <w:r w:rsidRPr="00140FA1">
        <w:rPr>
          <w:rFonts w:eastAsia="標楷體"/>
          <w:color w:val="FF0000"/>
          <w:kern w:val="0"/>
        </w:rPr>
        <w:t>RTO</w:t>
      </w:r>
      <w:r w:rsidRPr="00140FA1">
        <w:rPr>
          <w:rFonts w:eastAsia="標楷體" w:hint="eastAsia"/>
          <w:color w:val="FF0000"/>
          <w:kern w:val="0"/>
        </w:rPr>
        <w:t>為</w:t>
      </w:r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小時，則必須建立同、異地備援機制。</w:t>
      </w:r>
    </w:p>
    <w:p w:rsidR="00A93A36" w:rsidRPr="00140FA1" w:rsidRDefault="009334BF" w:rsidP="00A93A36">
      <w:pPr>
        <w:widowControl/>
        <w:rPr>
          <w:rFonts w:eastAsia="標楷體"/>
          <w:b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：若有特殊需求請提出討論。</w:t>
      </w:r>
      <w:proofErr w:type="gramStart"/>
      <w:r w:rsidR="00360E5B" w:rsidRPr="00140FA1">
        <w:rPr>
          <w:rFonts w:eastAsia="標楷體" w:hint="eastAsia"/>
          <w:color w:val="FF0000"/>
          <w:kern w:val="0"/>
        </w:rPr>
        <w:t>本表</w:t>
      </w:r>
      <w:r w:rsidR="00B0628A" w:rsidRPr="00140FA1">
        <w:rPr>
          <w:rFonts w:eastAsia="標楷體" w:hint="eastAsia"/>
          <w:color w:val="FF0000"/>
          <w:kern w:val="0"/>
        </w:rPr>
        <w:t>若有</w:t>
      </w:r>
      <w:proofErr w:type="gramEnd"/>
      <w:r w:rsidR="00620F3A" w:rsidRPr="00140FA1">
        <w:rPr>
          <w:rFonts w:eastAsia="標楷體" w:hint="eastAsia"/>
          <w:color w:val="FF0000"/>
          <w:kern w:val="0"/>
        </w:rPr>
        <w:t>●紅點為必備條件</w:t>
      </w:r>
      <w:r w:rsidR="00B0628A" w:rsidRPr="00140FA1">
        <w:rPr>
          <w:rFonts w:eastAsia="標楷體" w:hint="eastAsia"/>
          <w:color w:val="FF0000"/>
          <w:kern w:val="0"/>
        </w:rPr>
        <w:t>(</w:t>
      </w:r>
      <w:r w:rsidR="00B0628A" w:rsidRPr="00140FA1">
        <w:rPr>
          <w:rFonts w:eastAsia="標楷體" w:hint="eastAsia"/>
          <w:color w:val="FF0000"/>
          <w:kern w:val="0"/>
        </w:rPr>
        <w:t>含以下各項</w:t>
      </w:r>
      <w:r w:rsidR="00B0628A" w:rsidRPr="00140FA1">
        <w:rPr>
          <w:rFonts w:eastAsia="標楷體" w:hint="eastAsia"/>
          <w:color w:val="FF0000"/>
          <w:kern w:val="0"/>
        </w:rPr>
        <w:t>)</w:t>
      </w:r>
      <w:r w:rsidR="00B0628A" w:rsidRPr="00140FA1">
        <w:rPr>
          <w:rFonts w:eastAsia="標楷體" w:hint="eastAsia"/>
          <w:color w:val="FF0000"/>
          <w:kern w:val="0"/>
        </w:rPr>
        <w:t>。</w:t>
      </w: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/>
          <w:b/>
          <w:color w:val="C00000"/>
          <w:kern w:val="0"/>
          <w:sz w:val="28"/>
          <w:szCs w:val="28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系統架構圖</w:t>
      </w:r>
    </w:p>
    <w:p w:rsidR="004C4A2A" w:rsidRPr="00586028" w:rsidRDefault="004C4A2A" w:rsidP="004C4A2A">
      <w:pPr>
        <w:widowControl/>
        <w:spacing w:line="300" w:lineRule="exact"/>
        <w:rPr>
          <w:rFonts w:eastAsia="標楷體"/>
          <w:color w:val="44546A" w:themeColor="text2"/>
          <w:kern w:val="0"/>
          <w:sz w:val="22"/>
          <w:szCs w:val="22"/>
        </w:rPr>
      </w:pP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須包含應用系統各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伺服器角色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(WE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核心主機、其他等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一般使用者連線方式，維護人員連線方式，區分正式、測試、整測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MZ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環境，所使用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CP/UDP Port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方向，各項硬體設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網路、伺服器、磁碟機等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本行其他外圍系統，本行提供之基本服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如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D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SMT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FS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</w:t>
      </w:r>
      <w:r w:rsidRPr="00586028">
        <w:rPr>
          <w:rFonts w:eastAsia="標楷體" w:hint="eastAsia"/>
          <w:b/>
          <w:color w:val="FF0000"/>
          <w:kern w:val="0"/>
          <w:sz w:val="22"/>
          <w:szCs w:val="22"/>
          <w:highlight w:val="yellow"/>
          <w:u w:val="single"/>
        </w:rPr>
        <w:t>請特別標示本案採購項目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。</w:t>
      </w:r>
    </w:p>
    <w:p w:rsidR="00D25145" w:rsidRDefault="004C4A2A" w:rsidP="00D25145">
      <w:pPr>
        <w:widowControl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提供</w:t>
      </w:r>
      <w:r w:rsidRPr="00586028">
        <w:rPr>
          <w:rFonts w:eastAsia="標楷體"/>
          <w:b/>
          <w:color w:val="C00000"/>
          <w:kern w:val="0"/>
          <w:highlight w:val="yellow"/>
        </w:rPr>
        <w:t>24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小時服務、對外服務之系統，其資料庫系統應規劃為獨立使用之資料庫系統，若使用本行集中化資料庫，應配合本行停機維護作業時間</w:t>
      </w:r>
      <w:r w:rsidRPr="00586028">
        <w:rPr>
          <w:rFonts w:eastAsia="標楷體"/>
          <w:b/>
          <w:color w:val="C00000"/>
          <w:kern w:val="0"/>
          <w:highlight w:val="yellow"/>
        </w:rPr>
        <w:t>)</w:t>
      </w:r>
    </w:p>
    <w:p w:rsidR="00DE0B99" w:rsidRDefault="00FE62A9" w:rsidP="00D25145">
      <w:pPr>
        <w:widowControl/>
        <w:jc w:val="center"/>
      </w:pPr>
      <w:del w:id="28" w:author="蘇賢庭" w:date="2022-03-03T17:17:00Z">
        <w:r w:rsidDel="00550E41">
          <w:object w:dxaOrig="12090" w:dyaOrig="130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5.5pt;height:383.25pt" o:ole="">
              <v:imagedata r:id="rId8" o:title=""/>
            </v:shape>
            <o:OLEObject Type="Embed" ProgID="Visio.Drawing.15" ShapeID="_x0000_i1025" DrawAspect="Content" ObjectID="_1708189063" r:id="rId9"/>
          </w:object>
        </w:r>
      </w:del>
      <w:ins w:id="29" w:author="蘇賢庭" w:date="2022-03-03T17:17:00Z">
        <w:del w:id="30" w:author="ACER" w:date="2022-03-07T20:02:00Z">
          <w:r w:rsidR="00550E41" w:rsidRPr="00550E41" w:rsidDel="00EA3BED">
            <w:rPr>
              <w:noProof/>
            </w:rPr>
            <w:drawing>
              <wp:inline distT="0" distB="0" distL="0" distR="0" wp14:anchorId="2EF143D7" wp14:editId="78C4553C">
                <wp:extent cx="5505450" cy="4427931"/>
                <wp:effectExtent l="0" t="0" r="0" b="0"/>
                <wp:docPr id="2" name="圖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512169" cy="443333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31" w:author="ACER" w:date="2022-03-07T20:03:00Z">
        <w:r w:rsidR="00A86830">
          <w:object w:dxaOrig="13019" w:dyaOrig="10847">
            <v:shape id="_x0000_i1026" type="#_x0000_t75" style="width:470.25pt;height:391.5pt" o:ole="">
              <v:imagedata r:id="rId11" o:title=""/>
            </v:shape>
            <o:OLEObject Type="Embed" ProgID="Visio.Drawing.11" ShapeID="_x0000_i1026" DrawAspect="Content" ObjectID="_1708189064" r:id="rId12"/>
          </w:object>
        </w:r>
      </w:ins>
    </w:p>
    <w:p w:rsidR="00EF62F9" w:rsidRDefault="00A86830" w:rsidP="00D25145">
      <w:pPr>
        <w:widowControl/>
        <w:jc w:val="center"/>
      </w:pPr>
      <w:ins w:id="32" w:author="ACER" w:date="2022-03-07T20:03:00Z">
        <w:r>
          <w:object w:dxaOrig="13681" w:dyaOrig="11241">
            <v:shape id="_x0000_i1027" type="#_x0000_t75" style="width:521.25pt;height:427.5pt" o:ole="">
              <v:imagedata r:id="rId13" o:title=""/>
            </v:shape>
            <o:OLEObject Type="Embed" ProgID="Visio.Drawing.11" ShapeID="_x0000_i1027" DrawAspect="Content" ObjectID="_1708189065" r:id="rId14"/>
          </w:object>
        </w:r>
      </w:ins>
      <w:del w:id="33" w:author="ACER" w:date="2022-03-07T20:03:00Z">
        <w:r w:rsidR="00AF0CB2" w:rsidDel="00A86830">
          <w:object w:dxaOrig="8925" w:dyaOrig="11175">
            <v:shape id="_x0000_i1028" type="#_x0000_t75" style="width:348pt;height:435.75pt" o:ole="">
              <v:imagedata r:id="rId15" o:title=""/>
            </v:shape>
            <o:OLEObject Type="Embed" ProgID="Visio.Drawing.15" ShapeID="_x0000_i1028" DrawAspect="Content" ObjectID="_1708189066" r:id="rId16"/>
          </w:object>
        </w:r>
      </w:del>
    </w:p>
    <w:p w:rsidR="00EF62F9" w:rsidRDefault="00A86830" w:rsidP="00D25145">
      <w:pPr>
        <w:widowControl/>
        <w:jc w:val="center"/>
      </w:pPr>
      <w:ins w:id="34" w:author="ACER" w:date="2022-03-07T20:03:00Z">
        <w:r>
          <w:object w:dxaOrig="9365" w:dyaOrig="4863">
            <v:shape id="_x0000_i1029" type="#_x0000_t75" style="width:411.75pt;height:213.75pt" o:ole="">
              <v:imagedata r:id="rId17" o:title=""/>
            </v:shape>
            <o:OLEObject Type="Embed" ProgID="Visio.Drawing.11" ShapeID="_x0000_i1029" DrawAspect="Content" ObjectID="_1708189067" r:id="rId18"/>
          </w:object>
        </w:r>
      </w:ins>
      <w:del w:id="35" w:author="ACER" w:date="2022-03-07T20:03:00Z">
        <w:r w:rsidR="00AF0CB2" w:rsidDel="00A86830">
          <w:object w:dxaOrig="9180" w:dyaOrig="4800">
            <v:shape id="_x0000_i1030" type="#_x0000_t75" style="width:375pt;height:196.5pt" o:ole="">
              <v:imagedata r:id="rId19" o:title=""/>
            </v:shape>
            <o:OLEObject Type="Embed" ProgID="Visio.Drawing.15" ShapeID="_x0000_i1030" DrawAspect="Content" ObjectID="_1708189068" r:id="rId20"/>
          </w:object>
        </w:r>
      </w:del>
    </w:p>
    <w:p w:rsidR="00EF62F9" w:rsidRPr="00EF62F9" w:rsidRDefault="00EF62F9" w:rsidP="00EF62F9">
      <w:pPr>
        <w:widowControl/>
      </w:pPr>
      <w:r>
        <w:br w:type="page"/>
      </w:r>
    </w:p>
    <w:p w:rsidR="004C4A2A" w:rsidRPr="00586028" w:rsidRDefault="00510664" w:rsidP="004C4A2A">
      <w:pPr>
        <w:widowControl/>
        <w:rPr>
          <w:rFonts w:eastAsia="標楷體"/>
          <w:color w:val="C00000"/>
          <w:kern w:val="0"/>
          <w:sz w:val="20"/>
          <w:szCs w:val="2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4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之主機清單暨作業系統、資料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依系統架構圖需採購主機數量填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PS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：台數為該項目所有主機數量；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Core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數及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RAM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為單一台主機所需數量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"/>
        <w:gridCol w:w="1984"/>
        <w:gridCol w:w="567"/>
        <w:gridCol w:w="851"/>
        <w:gridCol w:w="603"/>
        <w:gridCol w:w="672"/>
        <w:gridCol w:w="851"/>
        <w:gridCol w:w="603"/>
        <w:gridCol w:w="643"/>
        <w:gridCol w:w="850"/>
        <w:gridCol w:w="603"/>
        <w:gridCol w:w="561"/>
        <w:gridCol w:w="851"/>
        <w:gridCol w:w="757"/>
        <w:gridCol w:w="3737"/>
      </w:tblGrid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21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/AP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26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  <w:r>
              <w:rPr>
                <w:rFonts w:eastAsia="標楷體" w:cs="新細明體"/>
                <w:color w:val="000000" w:themeColor="text1"/>
                <w:kern w:val="0"/>
              </w:rPr>
              <w:t>atch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檔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096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69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(    )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說明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事項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版本中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英文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作業系統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36" w:author="蘇賢庭" w:date="2022-03-04T18:32:00Z">
              <w:r w:rsidRPr="001B44DF" w:rsidDel="00033CB7">
                <w:rPr>
                  <w:rFonts w:eastAsia="標楷體" w:hint="eastAsia"/>
                  <w:color w:val="000000" w:themeColor="text1"/>
                  <w:kern w:val="0"/>
                </w:rPr>
                <w:delText>Redhat Linux</w:delText>
              </w:r>
            </w:del>
            <w:ins w:id="37" w:author="蘇賢庭" w:date="2022-03-04T18:32:00Z">
              <w:r w:rsidR="00033CB7">
                <w:rPr>
                  <w:rFonts w:eastAsia="標楷體" w:hint="eastAsia"/>
                  <w:color w:val="000000" w:themeColor="text1"/>
                  <w:kern w:val="0"/>
                </w:rPr>
                <w:t>Wi</w:t>
              </w:r>
              <w:r w:rsidR="00033CB7">
                <w:rPr>
                  <w:rFonts w:eastAsia="標楷體"/>
                  <w:color w:val="000000" w:themeColor="text1"/>
                  <w:kern w:val="0"/>
                </w:rPr>
                <w:t>ndows</w:t>
              </w:r>
            </w:ins>
            <w:r w:rsidRPr="001B44DF">
              <w:rPr>
                <w:rFonts w:eastAsia="標楷體"/>
                <w:color w:val="000000" w:themeColor="text1"/>
                <w:kern w:val="0"/>
              </w:rPr>
              <w:t xml:space="preserve"> / </w:t>
            </w:r>
            <w:del w:id="38" w:author="蘇賢庭" w:date="2022-03-04T18:32:00Z">
              <w:r w:rsidRPr="001B44DF" w:rsidDel="00033CB7">
                <w:rPr>
                  <w:rFonts w:eastAsia="標楷體"/>
                  <w:color w:val="000000" w:themeColor="text1"/>
                  <w:kern w:val="0"/>
                </w:rPr>
                <w:delText>8.5</w:delText>
              </w:r>
            </w:del>
            <w:ins w:id="39" w:author="蘇賢庭" w:date="2022-03-04T18:32:00Z">
              <w:r w:rsidR="00033CB7">
                <w:rPr>
                  <w:rFonts w:eastAsia="標楷體"/>
                  <w:color w:val="000000" w:themeColor="text1"/>
                  <w:kern w:val="0"/>
                </w:rPr>
                <w:t>2019</w:t>
              </w:r>
            </w:ins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033CB7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40" w:author="蘇賢庭" w:date="2022-03-04T18:32:00Z">
              <w:r>
                <w:rPr>
                  <w:rFonts w:eastAsia="標楷體" w:hint="eastAsia"/>
                  <w:color w:val="000000" w:themeColor="text1"/>
                  <w:kern w:val="0"/>
                </w:rPr>
                <w:t>Wi</w:t>
              </w:r>
              <w:r>
                <w:rPr>
                  <w:rFonts w:eastAsia="標楷體"/>
                  <w:color w:val="000000" w:themeColor="text1"/>
                  <w:kern w:val="0"/>
                </w:rPr>
                <w:t>ndows</w:t>
              </w:r>
              <w:r w:rsidRPr="001B44DF">
                <w:rPr>
                  <w:rFonts w:eastAsia="標楷體"/>
                  <w:color w:val="000000" w:themeColor="text1"/>
                  <w:kern w:val="0"/>
                </w:rPr>
                <w:t xml:space="preserve"> / </w:t>
              </w:r>
              <w:r>
                <w:rPr>
                  <w:rFonts w:eastAsia="標楷體"/>
                  <w:color w:val="000000" w:themeColor="text1"/>
                  <w:kern w:val="0"/>
                </w:rPr>
                <w:t>2019</w:t>
              </w:r>
            </w:ins>
            <w:del w:id="41" w:author="蘇賢庭" w:date="2022-03-04T18:32:00Z">
              <w:r w:rsidR="0075167D" w:rsidRPr="001B44DF" w:rsidDel="00033CB7">
                <w:rPr>
                  <w:rFonts w:eastAsia="標楷體"/>
                  <w:color w:val="000000" w:themeColor="text1"/>
                  <w:kern w:val="0"/>
                </w:rPr>
                <w:delText>Redhat Linux / 8.5</w:delText>
              </w:r>
            </w:del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44DF">
              <w:rPr>
                <w:rFonts w:eastAsia="標楷體"/>
                <w:color w:val="000000" w:themeColor="text1"/>
                <w:kern w:val="0"/>
              </w:rPr>
              <w:t>Oracle Linux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以下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數、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RAM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大小均為每一台規格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資料庫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44DF">
              <w:rPr>
                <w:rFonts w:eastAsia="標楷體"/>
                <w:color w:val="000000" w:themeColor="text1"/>
                <w:kern w:val="0"/>
              </w:rPr>
              <w:t>Oracle</w:t>
            </w:r>
            <w:r>
              <w:rPr>
                <w:rFonts w:eastAsia="標楷體"/>
                <w:color w:val="000000" w:themeColor="text1"/>
                <w:kern w:val="0"/>
              </w:rPr>
              <w:t xml:space="preserve"> 19</w:t>
            </w:r>
            <w:r>
              <w:rPr>
                <w:rFonts w:eastAsia="標楷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採用集中化主機，請參考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D01)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資料庫系統開發配合事項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環境</w:t>
            </w:r>
          </w:p>
        </w:tc>
        <w:tc>
          <w:tcPr>
            <w:tcW w:w="2021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42" w:author="蘇賢庭" w:date="2022-03-03T16:10:00Z">
              <w:r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delText>●</w:delText>
              </w:r>
            </w:del>
            <w:ins w:id="43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○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44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45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46" w:author="蘇賢庭" w:date="2022-03-03T16:10:00Z">
              <w:r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delText>●</w:delText>
              </w:r>
            </w:del>
            <w:ins w:id="47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○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48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49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50" w:author="蘇賢庭" w:date="2022-03-03T16:06:00Z">
              <w:r w:rsidDel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delText>●</w:delText>
              </w:r>
            </w:del>
            <w:ins w:id="51" w:author="蘇賢庭" w:date="2022-03-03T16:06:00Z">
              <w:r w:rsidR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○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ins w:id="52" w:author="蘇賢庭" w:date="2022-03-03T16:05:00Z">
              <w:r w:rsidR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●</w:t>
              </w:r>
            </w:ins>
            <w:del w:id="53" w:author="蘇賢庭" w:date="2022-03-03T16:05:00Z">
              <w:r w:rsidRPr="00620F3A" w:rsidDel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集中</w:t>
            </w:r>
          </w:p>
        </w:tc>
        <w:tc>
          <w:tcPr>
            <w:tcW w:w="2169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4" w:author="蘇賢庭" w:date="2022-03-03T16:10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del w:id="55" w:author="蘇賢庭" w:date="2022-03-03T16:10:00Z">
              <w:r w:rsidR="0075167D" w:rsidDel="009E4422">
                <w:rPr>
                  <w:rFonts w:eastAsia="標楷體" w:cs="新細明體" w:hint="eastAsia"/>
                  <w:color w:val="000000" w:themeColor="text1"/>
                  <w:kern w:val="0"/>
                </w:rPr>
                <w:delText>2</w:delText>
              </w:r>
            </w:del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6" w:author="蘇賢庭" w:date="2022-03-03T16:10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del w:id="57" w:author="蘇賢庭" w:date="2022-03-03T16:10:00Z">
              <w:r w:rsidR="0075167D" w:rsidDel="009E4422">
                <w:rPr>
                  <w:rFonts w:eastAsia="標楷體" w:cs="新細明體" w:hint="eastAsia"/>
                  <w:color w:val="000000" w:themeColor="text1"/>
                  <w:kern w:val="0"/>
                </w:rPr>
                <w:delText>2</w:delText>
              </w:r>
            </w:del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58" w:author="蘇賢庭" w:date="2022-03-03T16:13:00Z">
              <w:r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59" w:author="蘇賢庭" w:date="2022-03-03T16:13:00Z">
              <w:r w:rsidR="009F7123"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910AE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0" w:author="蘇賢庭" w:date="2022-03-03T16:14:00Z">
              <w:del w:id="61" w:author="ACER" w:date="2022-03-07T20:04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</w:delText>
                </w:r>
              </w:del>
            </w:ins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910AE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2" w:author="蘇賢庭" w:date="2022-03-03T16:14:00Z">
              <w:del w:id="63" w:author="ACER" w:date="2022-03-07T20:04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8</w:delText>
                </w:r>
              </w:del>
            </w:ins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910AE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4" w:author="蘇賢庭" w:date="2022-03-03T16:14:00Z">
              <w:del w:id="65" w:author="ACER" w:date="2022-03-07T20:04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2</w:delText>
                </w:r>
              </w:del>
            </w:ins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本地備援主機規格同正式主機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A5334F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6" w:author="蘇賢庭" w:date="2022-03-03T16:1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del w:id="67" w:author="蘇賢庭" w:date="2022-03-03T16:16:00Z">
              <w:r w:rsidR="0075167D" w:rsidDel="00910AED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</w:del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A5334F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8" w:author="蘇賢庭" w:date="2022-03-03T16:1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8</w:t>
              </w:r>
            </w:ins>
            <w:del w:id="69" w:author="蘇賢庭" w:date="2022-03-03T16:16:00Z">
              <w:r w:rsidR="0075167D" w:rsidDel="00910AED">
                <w:rPr>
                  <w:rFonts w:eastAsia="標楷體" w:cs="新細明體" w:hint="eastAsia"/>
                  <w:color w:val="000000" w:themeColor="text1"/>
                  <w:kern w:val="0"/>
                </w:rPr>
                <w:delText>8</w:delText>
              </w:r>
            </w:del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A5334F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0" w:author="蘇賢庭" w:date="2022-03-03T16:1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  <w:del w:id="71" w:author="蘇賢庭" w:date="2022-03-03T16:13:00Z">
              <w:r w:rsidR="0075167D"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72" w:author="蘇賢庭" w:date="2022-03-03T16:13:00Z">
              <w:r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73" w:author="蘇賢庭" w:date="2022-03-03T16:13:00Z">
              <w:r w:rsidR="009F7123"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6</w:t>
            </w:r>
          </w:p>
        </w:tc>
        <w:tc>
          <w:tcPr>
            <w:tcW w:w="67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74" w:author="蘇賢庭" w:date="2022-03-03T16:13:00Z">
              <w:r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75" w:author="蘇賢庭" w:date="2022-03-03T16:14:00Z">
              <w:r w:rsidR="009F7123"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</w:p>
        </w:tc>
        <w:tc>
          <w:tcPr>
            <w:tcW w:w="643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D4156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孤島演練環境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E2EFD9" w:themeFill="accent6" w:themeFillTint="33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環境</w:t>
            </w:r>
          </w:p>
        </w:tc>
        <w:tc>
          <w:tcPr>
            <w:tcW w:w="2021" w:type="dxa"/>
            <w:gridSpan w:val="3"/>
            <w:shd w:val="clear" w:color="auto" w:fill="E2EFD9" w:themeFill="accent6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76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77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E2EFD9" w:themeFill="accent6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78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79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E2EFD9" w:themeFill="accent6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E2EFD9" w:themeFill="accent6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80" w:author="蘇賢庭" w:date="2022-03-03T16:16:00Z">
              <w:r w:rsidDel="00A5334F">
                <w:rPr>
                  <w:rFonts w:eastAsia="標楷體" w:cs="新細明體" w:hint="eastAsia"/>
                  <w:color w:val="000000" w:themeColor="text1"/>
                  <w:kern w:val="0"/>
                </w:rPr>
                <w:delText>7</w:delText>
              </w:r>
            </w:del>
            <w:ins w:id="81" w:author="蘇賢庭" w:date="2022-03-03T16:16:00Z">
              <w:r w:rsidR="00A5334F">
                <w:rPr>
                  <w:rFonts w:eastAsia="標楷體" w:cs="新細明體" w:hint="eastAsia"/>
                  <w:color w:val="000000" w:themeColor="text1"/>
                  <w:kern w:val="0"/>
                </w:rPr>
                <w:t>6</w:t>
              </w:r>
            </w:ins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82" w:author="ACER" w:date="2022-03-07T20:04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6</w:delText>
              </w:r>
            </w:del>
            <w:ins w:id="83" w:author="ACER" w:date="2022-03-07T20:04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5</w:t>
              </w:r>
            </w:ins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PU C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數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44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84" w:author="蘇賢庭" w:date="2022-03-03T16:16:00Z">
              <w:r w:rsidDel="00A5334F">
                <w:rPr>
                  <w:rFonts w:eastAsia="標楷體" w:cs="新細明體" w:hint="eastAsia"/>
                  <w:color w:val="000000" w:themeColor="text1"/>
                  <w:kern w:val="0"/>
                </w:rPr>
                <w:delText>36</w:delText>
              </w:r>
            </w:del>
            <w:ins w:id="85" w:author="蘇賢庭" w:date="2022-03-03T16:16:00Z">
              <w:del w:id="86" w:author="ACER" w:date="2022-03-07T20:05:00Z">
                <w:r w:rsidR="00A5334F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44</w:delText>
                </w:r>
              </w:del>
            </w:ins>
            <w:ins w:id="87" w:author="ACER" w:date="2022-03-07T20:05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36</w:t>
              </w:r>
            </w:ins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授權計算方式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OS</w:t>
            </w:r>
            <w:r w:rsidRPr="00620F3A">
              <w:rPr>
                <w:rFonts w:eastAsia="標楷體" w:cs="新細明體"/>
                <w:color w:val="000000" w:themeColor="text1"/>
                <w:kern w:val="0"/>
              </w:rPr>
              <w:t xml:space="preserve">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993" w:type="dxa"/>
            <w:vMerge w:val="restart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硬體額外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/>
                <w:color w:val="000000" w:themeColor="text1"/>
              </w:rPr>
              <w:t>Raid Card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75167D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HBA</w:t>
            </w:r>
            <w:r w:rsidRPr="00620F3A">
              <w:rPr>
                <w:rFonts w:eastAsia="標楷體" w:hint="eastAsia"/>
                <w:color w:val="000000" w:themeColor="text1"/>
              </w:rPr>
              <w:t>卡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75167D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網卡</w:t>
            </w:r>
            <w:r w:rsidRPr="00620F3A">
              <w:rPr>
                <w:rFonts w:eastAsia="標楷體" w:hint="eastAsia"/>
                <w:color w:val="000000" w:themeColor="text1"/>
              </w:rPr>
              <w:t>/por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75167D" w:rsidRPr="00620F3A" w:rsidTr="003043AD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</w:rPr>
            </w:pPr>
            <w:r w:rsidRPr="004055BE">
              <w:rPr>
                <w:rFonts w:eastAsia="標楷體" w:cs="新細明體" w:hint="eastAsia"/>
                <w:color w:val="FF0000"/>
                <w:kern w:val="0"/>
              </w:rPr>
              <w:t>是否儲存個資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273D54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="00273D54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</w:t>
            </w:r>
            <w:r w:rsidR="00273D54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le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273D54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="00273D54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選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</w:t>
            </w:r>
            <w:r w:rsidRPr="004055B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儲存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，如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Log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le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</w:tr>
      <w:tr w:rsidR="0075167D" w:rsidRPr="00620F3A" w:rsidTr="00923B76">
        <w:trPr>
          <w:trHeight w:val="330"/>
        </w:trPr>
        <w:tc>
          <w:tcPr>
            <w:tcW w:w="15126" w:type="dxa"/>
            <w:gridSpan w:val="15"/>
            <w:shd w:val="clear" w:color="auto" w:fill="auto"/>
            <w:vAlign w:val="center"/>
          </w:tcPr>
          <w:p w:rsidR="0075167D" w:rsidRPr="00140FA1" w:rsidRDefault="0075167D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75167D" w:rsidRPr="00140FA1" w:rsidRDefault="0075167D" w:rsidP="0075167D">
            <w:pPr>
              <w:rPr>
                <w:rFonts w:ascii="標楷體" w:eastAsia="標楷體" w:hAnsi="標楷體" w:cs="新細明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1.採購之作業系統及資料庫授權數量需足夠，作業系統及資料庫需皆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64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位元版本，並請填除版本編號及標準版/企業版等資訊；</w:t>
            </w:r>
          </w:p>
          <w:p w:rsidR="0075167D" w:rsidRPr="00140FA1" w:rsidRDefault="0075167D" w:rsidP="0075167D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2.作業系統若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，版本請填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標準版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/ Data Center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；非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作業系統，版本請填作業系統版本編號。</w:t>
            </w:r>
          </w:p>
          <w:p w:rsidR="0075167D" w:rsidRPr="00140FA1" w:rsidRDefault="0075167D" w:rsidP="0075167D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若需多個測試環境請註明可共用或不可共用主機，共用主機台數可寫1台，但請考量系統承載量，非共用主機則請依實際數量填寫，。</w:t>
            </w:r>
          </w:p>
          <w:p w:rsidR="0075167D" w:rsidRPr="00140FA1" w:rsidRDefault="0075167D" w:rsidP="0075167D">
            <w:pPr>
              <w:widowControl/>
              <w:ind w:left="302" w:hangingChars="126" w:hanging="30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本行虛擬化環境標準規格為4 Core vCPU + 8GB 記憶體，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最大規格為8 Core vCPU + 32GB 記憶體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超過此規格無法再增加CPU及記憶體請考量採用實體機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。</w:t>
            </w:r>
            <w:r w:rsidRPr="00140FA1">
              <w:rPr>
                <w:rFonts w:ascii="標楷體" w:eastAsia="標楷體" w:hAnsi="標楷體" w:cs="新細明體"/>
                <w:color w:val="000000" w:themeColor="text1"/>
                <w:kern w:val="0"/>
              </w:rPr>
              <w:t xml:space="preserve"> </w:t>
            </w:r>
          </w:p>
          <w:p w:rsidR="0075167D" w:rsidRPr="00140FA1" w:rsidRDefault="0075167D" w:rsidP="0075167D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</w:rPr>
              <w:t>5.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本行虛擬化環境CPU為共用運算資源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無法提供獨立CPU運算資源；若使用虛擬主機，需考慮系統承載量，勿為虛擬化而虛擬化。</w:t>
            </w:r>
          </w:p>
          <w:p w:rsidR="0075167D" w:rsidRPr="00140FA1" w:rsidRDefault="0075167D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6.考慮硬體承載量，本行均建議AP與DB不為同一台主機。</w:t>
            </w:r>
          </w:p>
          <w:p w:rsidR="0075167D" w:rsidRPr="00140FA1" w:rsidRDefault="0075167D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7.需考慮3~5年之交易成長量，記憶體建議至少為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32GB(含)以上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，硬碟轉速至少需1萬轉(含)以上，DB主機記憶體建議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128GB(含)以上。</w:t>
            </w:r>
          </w:p>
          <w:p w:rsidR="0075167D" w:rsidRPr="00140FA1" w:rsidRDefault="0075167D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8.若有備份需求，Server主機至少需要有獨立的 1 GB 1 Port的網卡1張，線上交易與備份作業需使用不同網卡。</w:t>
            </w:r>
          </w:p>
          <w:p w:rsidR="0075167D" w:rsidRPr="00620F3A" w:rsidRDefault="0075167D" w:rsidP="0075167D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9.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測試機使用內部硬碟作為存放資料庫或備份空間。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正式機使用內部硬碟作為存放備份空間，至少2張(RAC環境至少3張 ) 各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4 Port Gigabit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網卡，至少2張HBA卡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主機備援機制需求</w:t>
      </w:r>
    </w:p>
    <w:tbl>
      <w:tblPr>
        <w:tblStyle w:val="a8"/>
        <w:tblW w:w="15168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1123"/>
        <w:gridCol w:w="1268"/>
        <w:gridCol w:w="1688"/>
        <w:gridCol w:w="1264"/>
        <w:gridCol w:w="1438"/>
        <w:gridCol w:w="1226"/>
        <w:gridCol w:w="1688"/>
        <w:gridCol w:w="5473"/>
      </w:tblGrid>
      <w:tr w:rsidR="004C4A2A" w:rsidRPr="00586028" w:rsidTr="007F6B93">
        <w:tc>
          <w:tcPr>
            <w:tcW w:w="969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707" w:type="dxa"/>
            <w:gridSpan w:val="4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本地備援採用方式</w:t>
            </w:r>
          </w:p>
        </w:tc>
        <w:tc>
          <w:tcPr>
            <w:tcW w:w="2940" w:type="dxa"/>
            <w:gridSpan w:val="2"/>
            <w:tcBorders>
              <w:left w:val="single" w:sz="4" w:space="0" w:color="0070C0"/>
            </w:tcBorders>
            <w:shd w:val="clear" w:color="auto" w:fill="auto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異地備援採用方式</w:t>
            </w:r>
          </w:p>
        </w:tc>
        <w:tc>
          <w:tcPr>
            <w:tcW w:w="5552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說明事項</w:t>
            </w:r>
          </w:p>
        </w:tc>
      </w:tr>
      <w:tr w:rsidR="004C4A2A" w:rsidRPr="00586028" w:rsidTr="007F6B93">
        <w:tc>
          <w:tcPr>
            <w:tcW w:w="969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ust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Mware vMotio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5 NLB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方式</w:t>
            </w: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>單機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war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 xml:space="preserve">e </w:t>
            </w: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otion</w:t>
            </w:r>
          </w:p>
        </w:tc>
        <w:tc>
          <w:tcPr>
            <w:tcW w:w="5552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="00273D54">
              <w:rPr>
                <w:rFonts w:eastAsia="標楷體"/>
                <w:color w:val="000000" w:themeColor="text1"/>
                <w:kern w:val="0"/>
              </w:rPr>
              <w:t>/A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88" w:author="蘇賢庭" w:date="2022-03-03T16:21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89" w:author="蘇賢庭" w:date="2022-03-03T16:21:00Z">
              <w:r w:rsidR="006D25E3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90" w:author="蘇賢庭" w:date="2022-03-03T16:21:00Z">
              <w:r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91" w:author="蘇賢庭" w:date="2022-03-03T16:21:00Z">
              <w:r w:rsidR="001B5019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2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3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4" w:author="蘇賢庭" w:date="2022-03-03T16:22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95" w:author="蘇賢庭" w:date="2022-03-03T16:22:00Z">
              <w:r w:rsidR="00273D54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6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7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273D54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>Batch</w:t>
            </w:r>
            <w:r>
              <w:rPr>
                <w:rFonts w:eastAsia="標楷體" w:hint="eastAsia"/>
                <w:color w:val="000000" w:themeColor="text1"/>
                <w:kern w:val="0"/>
              </w:rPr>
              <w:t>檔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8" w:author="蘇賢庭" w:date="2022-03-03T16:21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99" w:author="蘇賢庭" w:date="2022-03-03T16:21:00Z">
              <w:r w:rsidR="006D25E3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00" w:author="蘇賢庭" w:date="2022-03-03T16:21:00Z">
              <w:r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101" w:author="蘇賢庭" w:date="2022-03-03T16:21:00Z">
              <w:r w:rsidR="001B5019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02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03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04" w:author="蘇賢庭" w:date="2022-03-03T16:22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105" w:author="蘇賢庭" w:date="2022-03-03T16:22:00Z">
              <w:r w:rsidR="00273D54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06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07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08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09" w:author="蘇賢庭" w:date="2022-03-03T16:21:00Z">
              <w:r w:rsidR="006D25E3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273D54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若選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ware vMotion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為僅建置在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上之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DB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</w:t>
            </w: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140FA1">
        <w:trPr>
          <w:trHeight w:val="1946"/>
        </w:trPr>
        <w:tc>
          <w:tcPr>
            <w:tcW w:w="15168" w:type="dxa"/>
            <w:gridSpan w:val="8"/>
            <w:shd w:val="clear" w:color="auto" w:fill="auto"/>
          </w:tcPr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其他說明事項：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1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本表之填寫需參考「</w:t>
            </w:r>
            <w:r w:rsidRPr="00140FA1">
              <w:rPr>
                <w:rFonts w:eastAsia="標楷體" w:hint="eastAsia"/>
                <w:color w:val="FF0000"/>
                <w:kern w:val="0"/>
              </w:rPr>
              <w:t>(A0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6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) </w:t>
            </w:r>
            <w:r w:rsidRPr="00140FA1">
              <w:rPr>
                <w:rFonts w:eastAsia="標楷體" w:hint="eastAsia"/>
                <w:color w:val="FF0000"/>
                <w:kern w:val="0"/>
              </w:rPr>
              <w:t>應用系統相關主機是否可建置於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VM </w:t>
            </w:r>
            <w:r w:rsidRPr="00140FA1">
              <w:rPr>
                <w:rFonts w:eastAsia="標楷體" w:hint="eastAsia"/>
                <w:color w:val="FF0000"/>
                <w:kern w:val="0"/>
              </w:rPr>
              <w:t>環境或實體伺服器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」填寫內容。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2.</w:t>
            </w:r>
            <w:r w:rsidRPr="00140FA1">
              <w:rPr>
                <w:rFonts w:eastAsia="標楷體" w:hint="eastAsia"/>
                <w:color w:val="000000" w:themeColor="text1"/>
              </w:rPr>
              <w:t>若為</w:t>
            </w:r>
            <w:r w:rsidRPr="00140FA1">
              <w:rPr>
                <w:rFonts w:eastAsia="標楷體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運作，需注意是否需採購</w:t>
            </w:r>
            <w:r w:rsidRPr="00140FA1">
              <w:rPr>
                <w:rFonts w:eastAsia="標楷體" w:hint="eastAsia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軟體。</w:t>
            </w:r>
          </w:p>
          <w:p w:rsidR="004C4A2A" w:rsidRPr="00140FA1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eastAsia="標楷體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備援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請依左列方式填入</w:t>
            </w:r>
            <w:r w:rsidR="007F6B93" w:rsidRPr="00140FA1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欄位</w:t>
            </w:r>
            <w:r w:rsidRPr="00140FA1">
              <w:rPr>
                <w:rFonts w:eastAsia="標楷體" w:hint="eastAsia"/>
                <w:color w:val="FF0000"/>
                <w:kern w:val="0"/>
              </w:rPr>
              <w:t>：磁碟底層抄寫。</w:t>
            </w:r>
            <w:r w:rsidRPr="00140FA1">
              <w:rPr>
                <w:rFonts w:eastAsia="標楷體"/>
                <w:color w:val="FF0000"/>
                <w:kern w:val="0"/>
              </w:rPr>
              <w:t>Oracle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140FA1">
              <w:rPr>
                <w:rFonts w:eastAsia="標楷體"/>
                <w:color w:val="FF0000"/>
                <w:kern w:val="0"/>
              </w:rPr>
              <w:t>D</w:t>
            </w:r>
            <w:r w:rsidRPr="00140FA1">
              <w:rPr>
                <w:rFonts w:eastAsia="標楷體" w:hint="eastAsia"/>
                <w:color w:val="FF0000"/>
                <w:kern w:val="0"/>
              </w:rPr>
              <w:t>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DataGuard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RAC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GoldenGate</w:t>
            </w:r>
            <w:r w:rsidRPr="00140FA1">
              <w:rPr>
                <w:rFonts w:eastAsia="標楷體" w:hint="eastAsia"/>
                <w:color w:val="FF0000"/>
                <w:kern w:val="0"/>
              </w:rPr>
              <w:t>。</w:t>
            </w:r>
            <w:r w:rsidRPr="00140FA1">
              <w:rPr>
                <w:rFonts w:eastAsia="標楷體" w:hint="eastAsia"/>
                <w:color w:val="FF0000"/>
                <w:kern w:val="0"/>
              </w:rPr>
              <w:t>IBM 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H</w:t>
            </w:r>
            <w:r w:rsidRPr="00140FA1">
              <w:rPr>
                <w:rFonts w:eastAsia="標楷體" w:hint="eastAsia"/>
                <w:color w:val="FF0000"/>
                <w:kern w:val="0"/>
              </w:rPr>
              <w:t>ADR</w:t>
            </w:r>
            <w:r w:rsidRPr="00140FA1">
              <w:rPr>
                <w:rFonts w:eastAsia="標楷體" w:hint="eastAsia"/>
                <w:color w:val="FF0000"/>
                <w:kern w:val="0"/>
              </w:rPr>
              <w:t>。微軟</w:t>
            </w:r>
            <w:r w:rsidRPr="00140FA1">
              <w:rPr>
                <w:rFonts w:eastAsia="標楷體" w:hint="eastAsia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SQL </w:t>
            </w:r>
            <w:r w:rsidRPr="00140FA1">
              <w:rPr>
                <w:rFonts w:eastAsia="標楷體"/>
                <w:color w:val="FF0000"/>
                <w:kern w:val="0"/>
              </w:rPr>
              <w:t>Always On</w:t>
            </w:r>
            <w:r w:rsidRPr="00140FA1">
              <w:rPr>
                <w:rFonts w:eastAsia="標楷體" w:hint="eastAsia"/>
                <w:color w:val="FF0000"/>
                <w:kern w:val="0"/>
              </w:rPr>
              <w:t>可選擇，但須注意軟體授權數量。</w:t>
            </w:r>
          </w:p>
          <w:p w:rsidR="004C4A2A" w:rsidRPr="00586028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備援方式需對應到磁碟空間需求表格填寫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kern w:val="0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1.</w:t>
      </w:r>
      <w:r w:rsidRPr="00923B76">
        <w:rPr>
          <w:rFonts w:eastAsia="標楷體" w:cs="新細明體" w:hint="eastAsia"/>
          <w:color w:val="000000" w:themeColor="text1"/>
          <w:kern w:val="0"/>
        </w:rPr>
        <w:t>為本專案總需求空間，需預估系統上線後</w:t>
      </w:r>
      <w:r w:rsidRPr="00923B76">
        <w:rPr>
          <w:rFonts w:eastAsia="標楷體" w:cs="新細明體" w:hint="eastAsia"/>
          <w:color w:val="000000" w:themeColor="text1"/>
          <w:kern w:val="0"/>
        </w:rPr>
        <w:t>5</w:t>
      </w:r>
      <w:r w:rsidRPr="00923B76">
        <w:rPr>
          <w:rFonts w:eastAsia="標楷體" w:cs="新細明體" w:hint="eastAsia"/>
          <w:color w:val="000000" w:themeColor="text1"/>
          <w:kern w:val="0"/>
        </w:rPr>
        <w:t>年內之成長量，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應用系統與資料庫系統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需有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House Keeping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機制</w:t>
      </w:r>
      <w:r w:rsidRPr="00923B76">
        <w:rPr>
          <w:rFonts w:eastAsia="標楷體" w:cs="新細明體" w:hint="eastAsia"/>
          <w:color w:val="000000" w:themeColor="text1"/>
          <w:kern w:val="0"/>
        </w:rPr>
        <w:t>。若有異地備援需求，須注意磁碟空間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2.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若採虛擬化方式建置，正式環境與異地備援總空間須加計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25%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空間作為快照及備份使用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  <w:u w:val="single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3.</w:t>
      </w:r>
      <w:r w:rsidRPr="00923B76">
        <w:rPr>
          <w:rFonts w:eastAsia="標楷體" w:hint="eastAsia"/>
          <w:color w:val="000000" w:themeColor="text1"/>
          <w:u w:val="single"/>
        </w:rPr>
        <w:t>除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正式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(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同地備援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) ONLINE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交易資料庫系統之磁碟保護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10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外，其餘均為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5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，若有特殊需求請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4.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程式、交易紀錄檔與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</w:t>
      </w:r>
      <w:r w:rsidRPr="00923B76">
        <w:rPr>
          <w:rFonts w:eastAsia="標楷體" w:cs="新細明體" w:hint="eastAsia"/>
          <w:color w:val="000000" w:themeColor="text1"/>
          <w:kern w:val="0"/>
        </w:rPr>
        <w:t>LOG</w:t>
      </w:r>
      <w:r w:rsidRPr="00923B76">
        <w:rPr>
          <w:rFonts w:eastAsia="標楷體" w:cs="新細明體" w:hint="eastAsia"/>
          <w:color w:val="000000" w:themeColor="text1"/>
          <w:kern w:val="0"/>
        </w:rPr>
        <w:t>等，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，設備規格資料可由本行提供，廠商再提供報價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5.</w:t>
      </w:r>
      <w:r w:rsidRPr="00923B76">
        <w:rPr>
          <w:rFonts w:eastAsia="標楷體" w:cs="新細明體" w:hint="eastAsia"/>
          <w:color w:val="000000" w:themeColor="text1"/>
          <w:kern w:val="0"/>
        </w:rPr>
        <w:t>資料庫系統與資料庫備份檔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。設備規格資料可由本行提供，廠商再提供報價。</w:t>
      </w:r>
    </w:p>
    <w:p w:rsidR="004C4A2A" w:rsidRPr="00923B76" w:rsidRDefault="004C4A2A" w:rsidP="00923B76">
      <w:pPr>
        <w:ind w:left="144" w:hangingChars="60" w:hanging="14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6.DB</w:t>
      </w:r>
      <w:r w:rsidRPr="00923B76">
        <w:rPr>
          <w:rFonts w:eastAsia="標楷體" w:cs="新細明體" w:hint="eastAsia"/>
          <w:color w:val="000000" w:themeColor="text1"/>
          <w:kern w:val="0"/>
        </w:rPr>
        <w:t>系統</w:t>
      </w:r>
      <w:r w:rsidRPr="00923B76">
        <w:rPr>
          <w:rFonts w:eastAsia="標楷體" w:cs="新細明體" w:hint="eastAsia"/>
          <w:color w:val="000000" w:themeColor="text1"/>
          <w:kern w:val="0"/>
        </w:rPr>
        <w:t>ORACLE</w:t>
      </w:r>
      <w:r w:rsidRPr="00923B76">
        <w:rPr>
          <w:rFonts w:eastAsia="標楷體" w:cs="新細明體" w:hint="eastAsia"/>
          <w:color w:val="000000" w:themeColor="text1"/>
          <w:kern w:val="0"/>
        </w:rPr>
        <w:t>為使用</w:t>
      </w:r>
      <w:r w:rsidRPr="00923B76">
        <w:rPr>
          <w:rFonts w:eastAsia="標楷體" w:cs="新細明體" w:hint="eastAsia"/>
          <w:color w:val="000000" w:themeColor="text1"/>
          <w:kern w:val="0"/>
        </w:rPr>
        <w:t xml:space="preserve"> DB</w:t>
      </w:r>
      <w:r w:rsidRPr="00923B76">
        <w:rPr>
          <w:rFonts w:eastAsia="標楷體" w:cs="新細明體" w:hint="eastAsia"/>
          <w:color w:val="000000" w:themeColor="text1"/>
          <w:kern w:val="0"/>
        </w:rPr>
        <w:t>或</w:t>
      </w:r>
      <w:r w:rsidRPr="00923B76">
        <w:rPr>
          <w:rFonts w:eastAsia="標楷體" w:cs="新細明體" w:hint="eastAsia"/>
          <w:color w:val="000000" w:themeColor="text1"/>
          <w:kern w:val="0"/>
        </w:rPr>
        <w:t>Table Export</w:t>
      </w:r>
      <w:r w:rsidRPr="00923B76">
        <w:rPr>
          <w:rFonts w:eastAsia="標楷體" w:cs="新細明體" w:hint="eastAsia"/>
          <w:color w:val="000000" w:themeColor="text1"/>
          <w:kern w:val="0"/>
        </w:rPr>
        <w:t>及</w:t>
      </w:r>
      <w:r w:rsidRPr="00923B76">
        <w:rPr>
          <w:rFonts w:eastAsia="標楷體" w:cs="新細明體" w:hint="eastAsia"/>
          <w:color w:val="000000" w:themeColor="text1"/>
          <w:kern w:val="0"/>
        </w:rPr>
        <w:t>RMAN</w:t>
      </w:r>
      <w:r w:rsidRPr="00923B76">
        <w:rPr>
          <w:rFonts w:eastAsia="標楷體" w:cs="新細明體" w:hint="eastAsia"/>
          <w:color w:val="000000" w:themeColor="text1"/>
          <w:kern w:val="0"/>
        </w:rPr>
        <w:t>備份：</w:t>
      </w:r>
      <w:r w:rsidRPr="00923B76">
        <w:rPr>
          <w:rFonts w:eastAsia="標楷體" w:cs="新細明體" w:hint="eastAsia"/>
          <w:color w:val="000000" w:themeColor="text1"/>
          <w:kern w:val="0"/>
        </w:rPr>
        <w:t>MS SQL</w:t>
      </w:r>
      <w:r w:rsidRPr="00923B76">
        <w:rPr>
          <w:rFonts w:eastAsia="標楷體" w:cs="新細明體" w:hint="eastAsia"/>
          <w:color w:val="000000" w:themeColor="text1"/>
          <w:kern w:val="0"/>
        </w:rPr>
        <w:t>為使用資料庫備份方式；為每日執行</w:t>
      </w:r>
      <w:r w:rsidRPr="00923B76">
        <w:rPr>
          <w:rFonts w:eastAsia="標楷體" w:cs="新細明體" w:hint="eastAsia"/>
          <w:color w:val="000000" w:themeColor="text1"/>
          <w:kern w:val="0"/>
        </w:rPr>
        <w:t>Full+Transaction(Archive) Log</w:t>
      </w:r>
      <w:r w:rsidRPr="00923B76">
        <w:rPr>
          <w:rFonts w:eastAsia="標楷體" w:cs="新細明體" w:hint="eastAsia"/>
          <w:color w:val="000000" w:themeColor="text1"/>
          <w:kern w:val="0"/>
        </w:rPr>
        <w:t>備份；均為先備份至磁碟再上磁帶，故需考慮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備份使用之磁碟空間；測試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均不作備份，若有特殊需求請提出。</w:t>
      </w:r>
    </w:p>
    <w:p w:rsidR="004C4A2A" w:rsidRPr="00923B76" w:rsidRDefault="004C4A2A" w:rsidP="004C4A2A">
      <w:pPr>
        <w:ind w:left="324" w:hangingChars="135" w:hanging="32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7.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一律使用測試環境集中化資料庫，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人員無</w:t>
      </w:r>
      <w:r w:rsidRPr="00923B76">
        <w:rPr>
          <w:rFonts w:eastAsia="標楷體" w:cs="新細明體" w:hint="eastAsia"/>
          <w:color w:val="000000" w:themeColor="text1"/>
          <w:kern w:val="0"/>
        </w:rPr>
        <w:t>Create Database</w:t>
      </w:r>
      <w:r w:rsidRPr="00923B76">
        <w:rPr>
          <w:rFonts w:eastAsia="標楷體" w:cs="新細明體" w:hint="eastAsia"/>
          <w:color w:val="000000" w:themeColor="text1"/>
          <w:kern w:val="0"/>
        </w:rPr>
        <w:t>權限，若有特殊需求請另外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8.SQL Server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若有需使用正式環境資料當作測試資料，需使用測試環境集中化資料庫環境，並建立去識別化機制，否則另需採購主機及</w:t>
      </w:r>
      <w:r w:rsidRPr="00923B76">
        <w:rPr>
          <w:rFonts w:eastAsia="標楷體" w:cs="新細明體" w:hint="eastAsia"/>
          <w:color w:val="000000" w:themeColor="text1"/>
          <w:kern w:val="0"/>
        </w:rPr>
        <w:t>SQL Server</w:t>
      </w:r>
      <w:r w:rsidRPr="00923B76">
        <w:rPr>
          <w:rFonts w:eastAsia="標楷體" w:cs="新細明體" w:hint="eastAsia"/>
          <w:color w:val="000000" w:themeColor="text1"/>
          <w:kern w:val="0"/>
        </w:rPr>
        <w:t>軟體授權。</w:t>
      </w:r>
    </w:p>
    <w:p w:rsidR="004C4A2A" w:rsidRPr="00586028" w:rsidRDefault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/>
          <w:color w:val="000000" w:themeColor="text1"/>
          <w:kern w:val="0"/>
          <w:sz w:val="20"/>
          <w:szCs w:val="2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/>
          <w:b/>
          <w:color w:val="C00000"/>
          <w:kern w:val="0"/>
          <w:sz w:val="28"/>
          <w:szCs w:val="28"/>
        </w:rPr>
        <w:t>WEB</w:t>
      </w:r>
      <w:ins w:id="110" w:author="蘇賢庭" w:date="2022-03-03T16:26:00Z">
        <w:r w:rsidR="00720809">
          <w:rPr>
            <w:rFonts w:eastAsia="標楷體" w:hint="eastAsia"/>
            <w:b/>
            <w:color w:val="C00000"/>
            <w:kern w:val="0"/>
            <w:sz w:val="28"/>
            <w:szCs w:val="28"/>
          </w:rPr>
          <w:t>/AP</w:t>
        </w:r>
      </w:ins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498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78"/>
        <w:gridCol w:w="1605"/>
        <w:gridCol w:w="747"/>
        <w:gridCol w:w="1101"/>
        <w:gridCol w:w="746"/>
        <w:gridCol w:w="746"/>
        <w:gridCol w:w="747"/>
        <w:gridCol w:w="746"/>
        <w:gridCol w:w="746"/>
        <w:gridCol w:w="1121"/>
        <w:gridCol w:w="5981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064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064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64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9B0A9B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11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12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11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13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14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15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16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17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18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7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19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20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21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22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2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23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24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6513EF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25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26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</w:t>
            </w:r>
            <w:r w:rsidR="004C4A2A" w:rsidRPr="0058218A">
              <w:rPr>
                <w:rFonts w:eastAsia="標楷體" w:cs="新細明體"/>
                <w:color w:val="A6A6A6" w:themeColor="background1" w:themeShade="A6"/>
                <w:kern w:val="0"/>
                <w:rPrChange w:id="127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00</w:t>
            </w:r>
          </w:p>
        </w:tc>
        <w:tc>
          <w:tcPr>
            <w:tcW w:w="6064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128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129" w:author="陳浩吉" w:date="2022-02-23T08:50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B728C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B728C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797D1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30" w:author="陳浩吉" w:date="2022-02-23T15:52:00Z">
              <w:del w:id="131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32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133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34" w:author="陳浩吉" w:date="2022-02-23T15:52:00Z">
              <w:del w:id="135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36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137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1A5ED1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38" w:author="陳浩吉" w:date="2022-02-23T15:52:00Z">
              <w:del w:id="139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40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141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42" w:author="陳浩吉" w:date="2022-02-23T15:52:00Z">
              <w:del w:id="143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44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145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797D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46" w:author="陳浩吉" w:date="2022-02-23T15:53:00Z">
              <w:del w:id="147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48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</w:delText>
              </w:r>
            </w:del>
            <w:del w:id="149" w:author="蘇賢庭" w:date="2022-03-03T16:24:00Z">
              <w:r w:rsidR="006D4156" w:rsidDel="00987D65">
                <w:rPr>
                  <w:rFonts w:eastAsia="標楷體" w:cs="新細明體" w:hint="eastAsia"/>
                  <w:color w:val="000000" w:themeColor="text1"/>
                  <w:kern w:val="0"/>
                </w:rPr>
                <w:delText>0</w:delText>
              </w:r>
            </w:del>
            <w:del w:id="150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0</w:delText>
              </w:r>
            </w:del>
            <w:ins w:id="151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D4156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孤島演練</w:t>
            </w: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6D4156" w:rsidRPr="00CA1E6D" w:rsidRDefault="006D4156" w:rsidP="006D4156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52" w:author="陳浩吉" w:date="2022-02-23T15:53:00Z">
              <w:del w:id="153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54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155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30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300</w:t>
            </w:r>
          </w:p>
        </w:tc>
        <w:tc>
          <w:tcPr>
            <w:tcW w:w="756" w:type="dxa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156" w:author="蘇賢庭" w:date="2022-03-03T16:24:00Z">
              <w:r w:rsidDel="00987D65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</w:del>
            <w:ins w:id="157" w:author="陳浩吉" w:date="2022-02-23T15:53:00Z">
              <w:del w:id="158" w:author="蘇賢庭" w:date="2022-03-03T16:24:00Z">
                <w:r w:rsidR="00797D1A"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59" w:author="蘇賢庭" w:date="2022-03-03T16:24:00Z">
              <w:r w:rsidDel="00987D65">
                <w:rPr>
                  <w:rFonts w:eastAsia="標楷體" w:cs="新細明體" w:hint="eastAsia"/>
                  <w:color w:val="000000" w:themeColor="text1"/>
                  <w:kern w:val="0"/>
                </w:rPr>
                <w:delText>800</w:delText>
              </w:r>
            </w:del>
            <w:ins w:id="160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1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4988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會增長應一併加入計算。</w:t>
            </w:r>
          </w:p>
          <w:p w:rsidR="001A5ED1" w:rsidRPr="00586028" w:rsidRDefault="001A5ED1" w:rsidP="001A5ED1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2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del w:id="161" w:author="蘇賢庭" w:date="2022-03-03T16:26:00Z">
        <w:r w:rsidR="004C4A2A" w:rsidRPr="00586028" w:rsidDel="00720809">
          <w:rPr>
            <w:rFonts w:eastAsia="標楷體" w:hint="eastAsia"/>
            <w:b/>
            <w:color w:val="C00000"/>
            <w:kern w:val="0"/>
            <w:sz w:val="28"/>
            <w:szCs w:val="28"/>
          </w:rPr>
          <w:delText>AP</w:delText>
        </w:r>
      </w:del>
      <w:ins w:id="162" w:author="蘇賢庭" w:date="2022-03-03T16:26:00Z">
        <w:r w:rsidR="00720809">
          <w:rPr>
            <w:rFonts w:eastAsia="標楷體" w:hint="eastAsia"/>
            <w:b/>
            <w:color w:val="C00000"/>
            <w:kern w:val="0"/>
            <w:sz w:val="28"/>
            <w:szCs w:val="28"/>
          </w:rPr>
          <w:t>Ba</w:t>
        </w:r>
        <w:r w:rsidR="00720809">
          <w:rPr>
            <w:rFonts w:eastAsia="標楷體"/>
            <w:b/>
            <w:color w:val="C00000"/>
            <w:kern w:val="0"/>
            <w:sz w:val="28"/>
            <w:szCs w:val="28"/>
          </w:rPr>
          <w:t>tch</w:t>
        </w:r>
      </w:ins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5164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6" w:space="0" w:color="0070C0"/>
          <w:insideV w:val="single" w:sz="6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756"/>
        <w:gridCol w:w="1609"/>
        <w:gridCol w:w="761"/>
        <w:gridCol w:w="947"/>
        <w:gridCol w:w="645"/>
        <w:gridCol w:w="996"/>
        <w:gridCol w:w="646"/>
        <w:gridCol w:w="996"/>
        <w:gridCol w:w="1114"/>
        <w:gridCol w:w="1584"/>
        <w:gridCol w:w="5110"/>
        <w:tblGridChange w:id="163">
          <w:tblGrid>
            <w:gridCol w:w="756"/>
            <w:gridCol w:w="1506"/>
            <w:gridCol w:w="103"/>
            <w:gridCol w:w="611"/>
            <w:gridCol w:w="150"/>
            <w:gridCol w:w="854"/>
            <w:gridCol w:w="93"/>
            <w:gridCol w:w="645"/>
            <w:gridCol w:w="996"/>
            <w:gridCol w:w="564"/>
            <w:gridCol w:w="82"/>
            <w:gridCol w:w="851"/>
            <w:gridCol w:w="145"/>
            <w:gridCol w:w="897"/>
            <w:gridCol w:w="217"/>
            <w:gridCol w:w="1264"/>
            <w:gridCol w:w="320"/>
            <w:gridCol w:w="5110"/>
          </w:tblGrid>
        </w:tblGridChange>
      </w:tblGrid>
      <w:tr w:rsidR="001E75A9" w:rsidRPr="00586028" w:rsidTr="001E75A9">
        <w:trPr>
          <w:trHeight w:val="327"/>
        </w:trPr>
        <w:tc>
          <w:tcPr>
            <w:tcW w:w="2410" w:type="dxa"/>
            <w:gridSpan w:val="2"/>
            <w:vMerge w:val="restart"/>
            <w:tcBorders>
              <w:top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655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96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657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978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658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978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1093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1554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5215" w:type="dxa"/>
            <w:vMerge w:val="restart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D83DBF" w:rsidRPr="00586028" w:rsidTr="001E75A9">
        <w:tblPrEx>
          <w:tblW w:w="15164" w:type="dxa"/>
          <w:tblInd w:w="28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6" w:space="0" w:color="0070C0"/>
            <w:insideV w:val="single" w:sz="6" w:space="0" w:color="0070C0"/>
          </w:tblBorders>
          <w:tblCellMar>
            <w:left w:w="28" w:type="dxa"/>
            <w:right w:w="28" w:type="dxa"/>
          </w:tblCellMar>
          <w:tblPrExChange w:id="164" w:author="ACER" w:date="2022-03-07T20:06:00Z">
            <w:tblPrEx>
              <w:tblW w:w="15088" w:type="dxa"/>
              <w:tblInd w:w="28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6" w:space="0" w:color="0070C0"/>
                <w:insideV w:val="single" w:sz="6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27"/>
          <w:trPrChange w:id="165" w:author="ACER" w:date="2022-03-07T20:06:00Z">
            <w:trPr>
              <w:trHeight w:val="327"/>
            </w:trPr>
          </w:trPrChange>
        </w:trPr>
        <w:tc>
          <w:tcPr>
            <w:tcW w:w="2410" w:type="dxa"/>
            <w:gridSpan w:val="2"/>
            <w:vMerge/>
            <w:shd w:val="clear" w:color="auto" w:fill="auto"/>
            <w:vAlign w:val="center"/>
            <w:hideMark/>
            <w:tcPrChange w:id="166" w:author="ACER" w:date="2022-03-07T20:06:00Z">
              <w:tcPr>
                <w:tcW w:w="2467" w:type="dxa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55" w:type="dxa"/>
            <w:vMerge w:val="restart"/>
            <w:shd w:val="clear" w:color="auto" w:fill="auto"/>
            <w:vAlign w:val="center"/>
            <w:hideMark/>
            <w:tcPrChange w:id="167" w:author="ACER" w:date="2022-03-07T20:06:00Z">
              <w:tcPr>
                <w:tcW w:w="741" w:type="dxa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966" w:type="dxa"/>
            <w:vMerge w:val="restart"/>
            <w:shd w:val="clear" w:color="auto" w:fill="auto"/>
            <w:vAlign w:val="center"/>
            <w:hideMark/>
            <w:tcPrChange w:id="168" w:author="ACER" w:date="2022-03-07T20:06:00Z">
              <w:tcPr>
                <w:tcW w:w="1094" w:type="dxa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應用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93" w:type="dxa"/>
            <w:gridSpan w:val="3"/>
            <w:shd w:val="clear" w:color="auto" w:fill="auto"/>
            <w:noWrap/>
            <w:vAlign w:val="center"/>
            <w:hideMark/>
            <w:tcPrChange w:id="169" w:author="ACER" w:date="2022-03-07T20:06:00Z">
              <w:tcPr>
                <w:tcW w:w="2224" w:type="dxa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978" w:type="dxa"/>
            <w:vMerge w:val="restart"/>
            <w:shd w:val="clear" w:color="auto" w:fill="auto"/>
            <w:vAlign w:val="center"/>
            <w:hideMark/>
            <w:tcPrChange w:id="170" w:author="ACER" w:date="2022-03-07T20:06:00Z">
              <w:tcPr>
                <w:tcW w:w="741" w:type="dxa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1093" w:type="dxa"/>
            <w:vMerge w:val="restart"/>
            <w:shd w:val="clear" w:color="auto" w:fill="auto"/>
            <w:vAlign w:val="center"/>
            <w:hideMark/>
            <w:tcPrChange w:id="171" w:author="ACER" w:date="2022-03-07T20:06:00Z">
              <w:tcPr>
                <w:tcW w:w="764" w:type="dxa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1554" w:type="dxa"/>
            <w:vMerge w:val="restart"/>
            <w:shd w:val="clear" w:color="auto" w:fill="auto"/>
            <w:vAlign w:val="center"/>
            <w:hideMark/>
            <w:tcPrChange w:id="172" w:author="ACER" w:date="2022-03-07T20:06:00Z">
              <w:tcPr>
                <w:tcW w:w="1118" w:type="dxa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5215" w:type="dxa"/>
            <w:vMerge/>
            <w:shd w:val="clear" w:color="auto" w:fill="auto"/>
            <w:noWrap/>
            <w:vAlign w:val="center"/>
            <w:hideMark/>
            <w:tcPrChange w:id="173" w:author="ACER" w:date="2022-03-07T20:06:00Z">
              <w:tcPr>
                <w:tcW w:w="5939" w:type="dxa"/>
                <w:gridSpan w:val="2"/>
                <w:vMerge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1E75A9" w:rsidRPr="00586028" w:rsidTr="001E75A9">
        <w:trPr>
          <w:trHeight w:val="484"/>
        </w:trPr>
        <w:tc>
          <w:tcPr>
            <w:tcW w:w="2410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55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6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57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978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658" w:type="dxa"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978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93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54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215" w:type="dxa"/>
            <w:vMerge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2410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55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7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75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96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76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77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657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7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7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978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8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8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658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8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83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978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8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8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20</w:t>
            </w:r>
          </w:p>
        </w:tc>
        <w:tc>
          <w:tcPr>
            <w:tcW w:w="1093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86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87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554" w:type="dxa"/>
            <w:tcBorders>
              <w:top w:val="single" w:sz="6" w:space="0" w:color="0070C0"/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6513EF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88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89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</w:t>
            </w:r>
            <w:r w:rsidR="004C4A2A" w:rsidRPr="0058218A">
              <w:rPr>
                <w:rFonts w:eastAsia="標楷體" w:cs="新細明體"/>
                <w:color w:val="A6A6A6" w:themeColor="background1" w:themeShade="A6"/>
                <w:kern w:val="0"/>
                <w:rPrChange w:id="190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00</w:t>
            </w:r>
          </w:p>
        </w:tc>
        <w:tc>
          <w:tcPr>
            <w:tcW w:w="5215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19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192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 w:val="restart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40" w:type="dxa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6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193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10</w:delText>
              </w:r>
            </w:del>
            <w:ins w:id="194" w:author="蘇賢庭" w:date="2022-03-07T17:56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</w:p>
        </w:tc>
        <w:tc>
          <w:tcPr>
            <w:tcW w:w="65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6D4156" w:rsidRPr="00CA1E6D" w:rsidRDefault="004979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95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196" w:author="蘇賢庭" w:date="2022-03-07T17:56:00Z">
              <w:r w:rsidR="006D4156"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197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50</w:delText>
              </w:r>
            </w:del>
            <w:ins w:id="198" w:author="蘇賢庭" w:date="2022-03-07T17:56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1554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99" w:author="陳浩吉" w:date="2022-02-23T15:51:00Z">
              <w:del w:id="200" w:author="蘇賢庭" w:date="2022-03-07T17:57:00Z">
                <w:r w:rsidDel="0049791A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01" w:author="蘇賢庭" w:date="2022-03-07T17:57:00Z">
              <w:r w:rsidR="006D4156"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202" w:author="蘇賢庭" w:date="2022-03-07T18:03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40" w:type="dxa"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203" w:author="ACER" w:date="2022-03-07T20:05:00Z">
              <w:r w:rsidDel="00D83DBF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00</w:delText>
              </w:r>
            </w:del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204" w:author="ACER" w:date="2022-03-07T20:05:00Z">
              <w:r w:rsidDel="00D83DBF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657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05" w:author="蘇賢庭" w:date="2022-03-07T17:56:00Z">
              <w:del w:id="206" w:author="ACER" w:date="2022-03-07T20:05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</w:delText>
                </w:r>
              </w:del>
            </w:ins>
            <w:del w:id="207" w:author="ACER" w:date="2022-03-07T20:05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58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08" w:author="蘇賢庭" w:date="2022-03-07T17:56:00Z">
              <w:del w:id="209" w:author="ACER" w:date="2022-03-07T20:05:00Z">
                <w:r w:rsidRPr="00D90B5A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</w:delText>
                </w:r>
              </w:del>
            </w:ins>
            <w:del w:id="210" w:author="ACER" w:date="2022-03-07T20:05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11" w:author="蘇賢庭" w:date="2022-03-07T17:57:00Z">
              <w:del w:id="212" w:author="ACER" w:date="2022-03-07T20:05:00Z">
                <w:r w:rsidRPr="00B80397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00</w:delText>
                </w:r>
              </w:del>
            </w:ins>
            <w:del w:id="213" w:author="ACER" w:date="2022-03-07T20:05:00Z">
              <w:r w:rsidDel="00D83DBF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54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14" w:author="蘇賢庭" w:date="2022-03-07T18:03:00Z">
              <w:del w:id="215" w:author="ACER" w:date="2022-03-07T20:05:00Z">
                <w:r w:rsidRPr="00D133CF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50</w:delText>
                </w:r>
              </w:del>
            </w:ins>
            <w:ins w:id="216" w:author="陳浩吉" w:date="2022-02-23T15:51:00Z">
              <w:del w:id="217" w:author="ACER" w:date="2022-03-07T20:05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18" w:author="ACER" w:date="2022-03-07T20:05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del w:id="219" w:author="ACER" w:date="2022-03-07T20:05:00Z"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本地備援若採用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Cluster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、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VMwarev Motion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機制，本項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B~H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欄位不用填寫</w:delText>
              </w:r>
            </w:del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40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657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2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2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58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2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2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2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22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54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2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227" w:author="陳浩吉" w:date="2022-02-23T15:51:00Z">
              <w:del w:id="22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2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40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657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3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3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58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3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3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3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23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54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3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237" w:author="陳浩吉" w:date="2022-02-23T15:51:00Z">
              <w:del w:id="23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3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/>
            <w:shd w:val="clear" w:color="auto" w:fill="auto"/>
            <w:vAlign w:val="center"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40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657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4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4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58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4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4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4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24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54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4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247" w:author="陳浩吉" w:date="2022-02-23T15:51:00Z">
              <w:del w:id="24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4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 w:val="restart"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9791A" w:rsidRPr="00CA1E6D" w:rsidRDefault="0049791A" w:rsidP="0049791A">
            <w:pPr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40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657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5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5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58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5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5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5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25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54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5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257" w:author="陳浩吉" w:date="2022-02-23T15:51:00Z">
              <w:del w:id="25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5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40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5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554" w:type="dxa"/>
            <w:tcBorders>
              <w:left w:val="double" w:sz="4" w:space="0" w:color="0070C0"/>
              <w:bottom w:val="single" w:sz="6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2410" w:type="dxa"/>
            <w:gridSpan w:val="2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260" w:author="ACER" w:date="2022-03-07T20:05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600</w:delText>
              </w:r>
            </w:del>
            <w:ins w:id="261" w:author="ACER" w:date="2022-03-07T20:05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262" w:author="ACER" w:date="2022-03-07T20:06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  <w:ins w:id="263" w:author="ACER" w:date="2022-03-07T20:06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</w:p>
        </w:tc>
        <w:tc>
          <w:tcPr>
            <w:tcW w:w="6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264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60</w:delText>
              </w:r>
            </w:del>
            <w:ins w:id="265" w:author="蘇賢庭" w:date="2022-03-07T17:56:00Z">
              <w:del w:id="266" w:author="ACER" w:date="2022-03-07T20:06:00Z">
                <w:r w:rsidR="0049791A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20</w:delText>
                </w:r>
              </w:del>
            </w:ins>
            <w:ins w:id="267" w:author="ACER" w:date="2022-03-07T20:06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65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268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60</w:delText>
              </w:r>
            </w:del>
            <w:ins w:id="269" w:author="蘇賢庭" w:date="2022-03-07T17:56:00Z">
              <w:del w:id="270" w:author="ACER" w:date="2022-03-07T20:06:00Z">
                <w:r w:rsidR="0049791A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20</w:delText>
                </w:r>
              </w:del>
            </w:ins>
            <w:ins w:id="271" w:author="ACER" w:date="2022-03-07T20:06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272" w:author="蘇賢庭" w:date="2022-03-07T17:57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273" w:author="蘇賢庭" w:date="2022-03-07T17:57:00Z">
              <w:del w:id="274" w:author="ACER" w:date="2022-03-07T20:06:00Z">
                <w:r w:rsidR="0049791A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600</w:delText>
                </w:r>
              </w:del>
            </w:ins>
            <w:ins w:id="275" w:author="ACER" w:date="2022-03-07T20:06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</w:p>
        </w:tc>
        <w:tc>
          <w:tcPr>
            <w:tcW w:w="1554" w:type="dxa"/>
            <w:tcBorders>
              <w:top w:val="single" w:sz="6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276" w:author="蘇賢庭" w:date="2022-03-07T17:57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</w:del>
            <w:ins w:id="277" w:author="陳浩吉" w:date="2022-02-23T15:52:00Z">
              <w:del w:id="278" w:author="蘇賢庭" w:date="2022-03-07T17:57:00Z">
                <w:r w:rsidR="00797D1A" w:rsidDel="0049791A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79" w:author="蘇賢庭" w:date="2022-03-07T17:57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800</w:delText>
              </w:r>
            </w:del>
            <w:ins w:id="280" w:author="蘇賢庭" w:date="2022-03-07T18:04:00Z">
              <w:del w:id="281" w:author="ACER" w:date="2022-03-07T20:06:00Z">
                <w:r w:rsidR="0049791A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500</w:delText>
                </w:r>
              </w:del>
            </w:ins>
            <w:ins w:id="282" w:author="ACER" w:date="2022-03-07T20:06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1250</w:t>
              </w:r>
            </w:ins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D4156" w:rsidRPr="00586028" w:rsidTr="00A652D9">
        <w:tblPrEx>
          <w:tblW w:w="15164" w:type="dxa"/>
          <w:tblInd w:w="28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6" w:space="0" w:color="0070C0"/>
            <w:insideV w:val="single" w:sz="6" w:space="0" w:color="0070C0"/>
          </w:tblBorders>
          <w:tblCellMar>
            <w:left w:w="28" w:type="dxa"/>
            <w:right w:w="28" w:type="dxa"/>
          </w:tblCellMar>
          <w:tblPrExChange w:id="283" w:author="ACER" w:date="2022-03-07T20:06:00Z">
            <w:tblPrEx>
              <w:tblW w:w="15088" w:type="dxa"/>
              <w:tblInd w:w="28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6" w:space="0" w:color="0070C0"/>
                <w:insideV w:val="single" w:sz="6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27"/>
          <w:trPrChange w:id="284" w:author="ACER" w:date="2022-03-07T20:06:00Z">
            <w:trPr>
              <w:trHeight w:val="327"/>
            </w:trPr>
          </w:trPrChange>
        </w:trPr>
        <w:tc>
          <w:tcPr>
            <w:tcW w:w="15164" w:type="dxa"/>
            <w:gridSpan w:val="11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285" w:author="ACER" w:date="2022-03-07T20:06:00Z">
              <w:tcPr>
                <w:tcW w:w="15088" w:type="dxa"/>
                <w:gridSpan w:val="18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6D4156" w:rsidRPr="00586028" w:rsidRDefault="006D4156" w:rsidP="006D4156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6D4156" w:rsidRPr="00586028" w:rsidRDefault="006D4156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6D4156" w:rsidRPr="00586028" w:rsidRDefault="006D4156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6D4156" w:rsidRPr="00586028" w:rsidRDefault="006D4156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6D4156" w:rsidRDefault="006D4156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6D4156" w:rsidRPr="00586028" w:rsidRDefault="006D4156" w:rsidP="006D4156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313301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3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D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5028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286" w:author="蘇賢庭" w:date="2022-03-07T17:59:00Z">
          <w:tblPr>
            <w:tblW w:w="5028" w:type="pct"/>
            <w:tbl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  <w:insideH w:val="single" w:sz="8" w:space="0" w:color="0070C0"/>
              <w:insideV w:val="single" w:sz="8" w:space="0" w:color="0070C0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00"/>
        <w:gridCol w:w="2536"/>
        <w:gridCol w:w="440"/>
        <w:gridCol w:w="642"/>
        <w:gridCol w:w="779"/>
        <w:gridCol w:w="660"/>
        <w:gridCol w:w="458"/>
        <w:gridCol w:w="813"/>
        <w:gridCol w:w="749"/>
        <w:gridCol w:w="901"/>
        <w:gridCol w:w="1021"/>
        <w:gridCol w:w="5778"/>
        <w:tblGridChange w:id="287">
          <w:tblGrid>
            <w:gridCol w:w="499"/>
            <w:gridCol w:w="1"/>
            <w:gridCol w:w="2522"/>
            <w:gridCol w:w="1"/>
            <w:gridCol w:w="13"/>
            <w:gridCol w:w="424"/>
            <w:gridCol w:w="2"/>
            <w:gridCol w:w="14"/>
            <w:gridCol w:w="622"/>
            <w:gridCol w:w="1"/>
            <w:gridCol w:w="19"/>
            <w:gridCol w:w="755"/>
            <w:gridCol w:w="2"/>
            <w:gridCol w:w="22"/>
            <w:gridCol w:w="633"/>
            <w:gridCol w:w="1"/>
            <w:gridCol w:w="26"/>
            <w:gridCol w:w="429"/>
            <w:gridCol w:w="1"/>
            <w:gridCol w:w="28"/>
            <w:gridCol w:w="628"/>
            <w:gridCol w:w="185"/>
            <w:gridCol w:w="711"/>
            <w:gridCol w:w="1"/>
            <w:gridCol w:w="37"/>
            <w:gridCol w:w="858"/>
            <w:gridCol w:w="2"/>
            <w:gridCol w:w="41"/>
            <w:gridCol w:w="973"/>
            <w:gridCol w:w="1"/>
            <w:gridCol w:w="47"/>
            <w:gridCol w:w="5617"/>
            <w:gridCol w:w="85"/>
            <w:gridCol w:w="76"/>
          </w:tblGrid>
        </w:tblGridChange>
      </w:tblGrid>
      <w:tr w:rsidR="0049791A" w:rsidRPr="00586028" w:rsidTr="0049791A">
        <w:trPr>
          <w:trHeight w:val="328"/>
          <w:trPrChange w:id="288" w:author="蘇賢庭" w:date="2022-03-07T17:59:00Z">
            <w:trPr>
              <w:gridAfter w:val="0"/>
              <w:trHeight w:val="328"/>
            </w:trPr>
          </w:trPrChange>
        </w:trPr>
        <w:tc>
          <w:tcPr>
            <w:tcW w:w="994" w:type="pct"/>
            <w:gridSpan w:val="2"/>
            <w:vMerge w:val="restart"/>
            <w:shd w:val="clear" w:color="auto" w:fill="auto"/>
            <w:vAlign w:val="center"/>
            <w:hideMark/>
            <w:tcPrChange w:id="289" w:author="蘇賢庭" w:date="2022-03-07T17:59:00Z">
              <w:tcPr>
                <w:tcW w:w="994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144" w:type="pct"/>
            <w:shd w:val="clear" w:color="auto" w:fill="auto"/>
            <w:noWrap/>
            <w:vAlign w:val="center"/>
            <w:hideMark/>
            <w:tcPrChange w:id="290" w:author="蘇賢庭" w:date="2022-03-07T17:59:00Z">
              <w:tcPr>
                <w:tcW w:w="144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210" w:type="pct"/>
            <w:shd w:val="clear" w:color="auto" w:fill="auto"/>
            <w:noWrap/>
            <w:vAlign w:val="center"/>
            <w:hideMark/>
            <w:tcPrChange w:id="291" w:author="蘇賢庭" w:date="2022-03-07T17:59:00Z">
              <w:tcPr>
                <w:tcW w:w="21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255" w:type="pct"/>
            <w:shd w:val="clear" w:color="auto" w:fill="auto"/>
            <w:noWrap/>
            <w:vAlign w:val="center"/>
            <w:hideMark/>
            <w:tcPrChange w:id="292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216" w:type="pct"/>
            <w:shd w:val="clear" w:color="auto" w:fill="auto"/>
            <w:noWrap/>
            <w:vAlign w:val="center"/>
            <w:hideMark/>
            <w:tcPrChange w:id="293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294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266" w:type="pct"/>
            <w:shd w:val="clear" w:color="auto" w:fill="auto"/>
            <w:noWrap/>
            <w:vAlign w:val="center"/>
            <w:hideMark/>
            <w:tcPrChange w:id="295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245" w:type="pct"/>
            <w:shd w:val="clear" w:color="auto" w:fill="auto"/>
            <w:tcPrChange w:id="296" w:author="蘇賢庭" w:date="2022-03-07T17:59:00Z">
              <w:tcPr>
                <w:tcW w:w="295" w:type="pct"/>
                <w:gridSpan w:val="3"/>
                <w:shd w:val="clear" w:color="auto" w:fill="auto"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295" w:type="pct"/>
            <w:shd w:val="clear" w:color="auto" w:fill="auto"/>
            <w:noWrap/>
            <w:vAlign w:val="center"/>
            <w:hideMark/>
            <w:tcPrChange w:id="297" w:author="蘇賢庭" w:date="2022-03-07T17:59:00Z">
              <w:tcPr>
                <w:tcW w:w="29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334" w:type="pct"/>
            <w:shd w:val="clear" w:color="auto" w:fill="auto"/>
            <w:noWrap/>
            <w:vAlign w:val="center"/>
            <w:hideMark/>
            <w:tcPrChange w:id="298" w:author="蘇賢庭" w:date="2022-03-07T17:59:00Z">
              <w:tcPr>
                <w:tcW w:w="334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I</w:t>
            </w:r>
          </w:p>
        </w:tc>
        <w:tc>
          <w:tcPr>
            <w:tcW w:w="1891" w:type="pct"/>
            <w:vMerge w:val="restart"/>
            <w:shd w:val="clear" w:color="auto" w:fill="auto"/>
            <w:noWrap/>
            <w:vAlign w:val="center"/>
            <w:hideMark/>
            <w:tcPrChange w:id="299" w:author="蘇賢庭" w:date="2022-03-07T17:59:00Z">
              <w:tcPr>
                <w:tcW w:w="1891" w:type="pct"/>
                <w:gridSpan w:val="3"/>
                <w:vMerge w:val="restart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9791A" w:rsidRPr="00586028" w:rsidTr="0049791A">
        <w:trPr>
          <w:trHeight w:val="328"/>
          <w:trPrChange w:id="300" w:author="蘇賢庭" w:date="2022-03-07T17:59:00Z">
            <w:trPr>
              <w:gridAfter w:val="0"/>
              <w:trHeight w:val="328"/>
            </w:trPr>
          </w:trPrChange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  <w:tcPrChange w:id="301" w:author="蘇賢庭" w:date="2022-03-07T17:59:00Z">
              <w:tcPr>
                <w:tcW w:w="994" w:type="pct"/>
                <w:gridSpan w:val="3"/>
                <w:vMerge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vMerge w:val="restart"/>
            <w:shd w:val="clear" w:color="auto" w:fill="auto"/>
            <w:vAlign w:val="center"/>
            <w:hideMark/>
            <w:tcPrChange w:id="302" w:author="蘇賢庭" w:date="2022-03-07T17:59:00Z">
              <w:tcPr>
                <w:tcW w:w="144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210" w:type="pct"/>
            <w:vMerge w:val="restart"/>
            <w:shd w:val="clear" w:color="auto" w:fill="auto"/>
            <w:vAlign w:val="center"/>
            <w:hideMark/>
            <w:tcPrChange w:id="303" w:author="蘇賢庭" w:date="2022-03-07T17:59:00Z">
              <w:tcPr>
                <w:tcW w:w="210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621" w:type="pct"/>
            <w:gridSpan w:val="3"/>
            <w:shd w:val="clear" w:color="auto" w:fill="auto"/>
            <w:noWrap/>
            <w:vAlign w:val="center"/>
            <w:hideMark/>
            <w:tcPrChange w:id="304" w:author="蘇賢庭" w:date="2022-03-07T17:59:00Z">
              <w:tcPr>
                <w:tcW w:w="621" w:type="pct"/>
                <w:gridSpan w:val="9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266" w:type="pct"/>
            <w:vMerge w:val="restart"/>
            <w:shd w:val="clear" w:color="auto" w:fill="auto"/>
            <w:vAlign w:val="center"/>
            <w:hideMark/>
            <w:tcPrChange w:id="305" w:author="蘇賢庭" w:date="2022-03-07T17:59:00Z">
              <w:tcPr>
                <w:tcW w:w="216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245" w:type="pct"/>
            <w:vMerge w:val="restart"/>
            <w:shd w:val="clear" w:color="auto" w:fill="auto"/>
            <w:vAlign w:val="center"/>
            <w:tcPrChange w:id="306" w:author="蘇賢庭" w:date="2022-03-07T17:59:00Z">
              <w:tcPr>
                <w:tcW w:w="295" w:type="pct"/>
                <w:gridSpan w:val="3"/>
                <w:vMerge w:val="restart"/>
                <w:shd w:val="clear" w:color="auto" w:fill="auto"/>
                <w:vAlign w:val="center"/>
              </w:tcPr>
            </w:tcPrChange>
          </w:tcPr>
          <w:p w:rsidR="001D7B1B" w:rsidRPr="00CA1E6D" w:rsidRDefault="00C35CD6" w:rsidP="001D7B1B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295" w:type="pct"/>
            <w:vMerge w:val="restart"/>
            <w:shd w:val="clear" w:color="auto" w:fill="auto"/>
            <w:vAlign w:val="center"/>
            <w:hideMark/>
            <w:tcPrChange w:id="307" w:author="蘇賢庭" w:date="2022-03-07T17:59:00Z">
              <w:tcPr>
                <w:tcW w:w="295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空間</w:t>
            </w:r>
          </w:p>
        </w:tc>
        <w:tc>
          <w:tcPr>
            <w:tcW w:w="334" w:type="pct"/>
            <w:vMerge w:val="restart"/>
            <w:shd w:val="clear" w:color="auto" w:fill="auto"/>
            <w:vAlign w:val="center"/>
            <w:hideMark/>
            <w:tcPrChange w:id="308" w:author="蘇賢庭" w:date="2022-03-07T17:59:00Z">
              <w:tcPr>
                <w:tcW w:w="334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1891" w:type="pct"/>
            <w:vMerge/>
            <w:shd w:val="clear" w:color="auto" w:fill="auto"/>
            <w:noWrap/>
            <w:vAlign w:val="center"/>
            <w:hideMark/>
            <w:tcPrChange w:id="309" w:author="蘇賢庭" w:date="2022-03-07T17:59:00Z">
              <w:tcPr>
                <w:tcW w:w="1891" w:type="pct"/>
                <w:gridSpan w:val="3"/>
                <w:vMerge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9791A" w:rsidRPr="00586028" w:rsidTr="0049791A">
        <w:trPr>
          <w:trHeight w:val="486"/>
          <w:trPrChange w:id="310" w:author="蘇賢庭" w:date="2022-03-07T17:59:00Z">
            <w:trPr>
              <w:gridAfter w:val="0"/>
              <w:trHeight w:val="486"/>
            </w:trPr>
          </w:trPrChange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  <w:tcPrChange w:id="311" w:author="蘇賢庭" w:date="2022-03-07T17:59:00Z">
              <w:tcPr>
                <w:tcW w:w="994" w:type="pct"/>
                <w:gridSpan w:val="3"/>
                <w:vMerge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312" w:author="蘇賢庭" w:date="2022-03-07T17:59:00Z">
              <w:tcPr>
                <w:tcW w:w="144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313" w:author="蘇賢庭" w:date="2022-03-07T17:59:00Z">
              <w:tcPr>
                <w:tcW w:w="210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314" w:author="蘇賢庭" w:date="2022-03-07T17:59:00Z">
              <w:tcPr>
                <w:tcW w:w="255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315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316" w:author="蘇賢庭" w:date="2022-03-07T17:59:00Z">
              <w:tcPr>
                <w:tcW w:w="150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266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317" w:author="蘇賢庭" w:date="2022-03-07T17:59:00Z">
              <w:tcPr>
                <w:tcW w:w="216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45" w:type="pct"/>
            <w:vMerge/>
            <w:tcBorders>
              <w:bottom w:val="single" w:sz="8" w:space="0" w:color="0070C0"/>
            </w:tcBorders>
            <w:shd w:val="clear" w:color="auto" w:fill="auto"/>
            <w:tcPrChange w:id="318" w:author="蘇賢庭" w:date="2022-03-07T17:59:00Z">
              <w:tcPr>
                <w:tcW w:w="295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95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319" w:author="蘇賢庭" w:date="2022-03-07T17:59:00Z">
              <w:tcPr>
                <w:tcW w:w="295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3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320" w:author="蘇賢庭" w:date="2022-03-07T17:59:00Z">
              <w:tcPr>
                <w:tcW w:w="334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91" w:type="pct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321" w:author="蘇賢庭" w:date="2022-03-07T17:59:00Z">
              <w:tcPr>
                <w:tcW w:w="1891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9791A" w:rsidRPr="00586028" w:rsidTr="0049791A">
        <w:trPr>
          <w:trHeight w:val="328"/>
          <w:trPrChange w:id="322" w:author="蘇賢庭" w:date="2022-03-07T17:59:00Z">
            <w:trPr>
              <w:gridAfter w:val="0"/>
              <w:trHeight w:val="328"/>
            </w:trPr>
          </w:trPrChange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  <w:tcPrChange w:id="323" w:author="蘇賢庭" w:date="2022-03-07T17:59:00Z">
              <w:tcPr>
                <w:tcW w:w="994" w:type="pct"/>
                <w:gridSpan w:val="3"/>
                <w:vMerge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24" w:author="蘇賢庭" w:date="2022-03-07T17:59:00Z">
              <w:tcPr>
                <w:tcW w:w="144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325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26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27" w:author="蘇賢庭" w:date="2022-03-07T17:59:00Z">
              <w:tcPr>
                <w:tcW w:w="210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328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29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30" w:author="蘇賢庭" w:date="2022-03-07T17:59:00Z">
              <w:tcPr>
                <w:tcW w:w="255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33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3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33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33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3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50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36" w:author="蘇賢庭" w:date="2022-03-07T17:59:00Z">
              <w:tcPr>
                <w:tcW w:w="150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33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3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39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34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4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60</w:t>
            </w:r>
          </w:p>
        </w:tc>
        <w:tc>
          <w:tcPr>
            <w:tcW w:w="245" w:type="pct"/>
            <w:tcBorders>
              <w:bottom w:val="single" w:sz="8" w:space="0" w:color="0070C0"/>
            </w:tcBorders>
            <w:shd w:val="clear" w:color="auto" w:fill="D9D9D9" w:themeFill="background1" w:themeFillShade="D9"/>
            <w:tcPrChange w:id="342" w:author="蘇賢庭" w:date="2022-03-07T17:59:00Z">
              <w:tcPr>
                <w:tcW w:w="295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343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4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00</w:t>
            </w:r>
          </w:p>
        </w:tc>
        <w:tc>
          <w:tcPr>
            <w:tcW w:w="295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45" w:author="蘇賢庭" w:date="2022-03-07T17:59:00Z">
              <w:tcPr>
                <w:tcW w:w="295" w:type="pct"/>
                <w:gridSpan w:val="3"/>
                <w:tcBorders>
                  <w:bottom w:val="double" w:sz="4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346" w:author="陳浩吉" w:date="2022-02-23T08:51:00Z">
                  <w:rPr>
                    <w:rFonts w:eastAsia="標楷體" w:cs="新細明體"/>
                    <w:color w:val="00B05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47" w:author="陳浩吉" w:date="2022-02-23T08:51:00Z">
                  <w:rPr>
                    <w:rFonts w:eastAsia="標楷體" w:cs="新細明體"/>
                    <w:color w:val="00B050"/>
                    <w:kern w:val="0"/>
                  </w:rPr>
                </w:rPrChange>
              </w:rPr>
              <w:t>750</w:t>
            </w:r>
          </w:p>
        </w:tc>
        <w:tc>
          <w:tcPr>
            <w:tcW w:w="334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48" w:author="蘇賢庭" w:date="2022-03-07T17:59:00Z">
              <w:tcPr>
                <w:tcW w:w="334" w:type="pct"/>
                <w:gridSpan w:val="3"/>
                <w:tcBorders>
                  <w:bottom w:val="double" w:sz="4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6513EF" w:rsidP="001A732E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34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50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500</w:t>
            </w:r>
          </w:p>
        </w:tc>
        <w:tc>
          <w:tcPr>
            <w:tcW w:w="1891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51" w:author="蘇賢庭" w:date="2022-03-07T17:59:00Z">
              <w:tcPr>
                <w:tcW w:w="1891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9A3D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35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353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  <w:r w:rsidR="004A2998" w:rsidRPr="0058218A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35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(H</w:t>
            </w:r>
            <w:r w:rsidR="004A2998"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355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與</w:t>
            </w:r>
            <w:r w:rsidR="004A2998" w:rsidRPr="0058218A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356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I</w:t>
            </w:r>
            <w:r w:rsidR="004A2998"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357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分開計算</w:t>
            </w:r>
            <w:r w:rsidR="004A2998" w:rsidRPr="0058218A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35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)</w:t>
            </w:r>
          </w:p>
        </w:tc>
      </w:tr>
      <w:tr w:rsidR="0049791A" w:rsidRPr="00586028" w:rsidTr="0049791A">
        <w:trPr>
          <w:trHeight w:val="328"/>
          <w:trPrChange w:id="359" w:author="蘇賢庭" w:date="2022-03-07T17:59:00Z">
            <w:trPr>
              <w:gridAfter w:val="0"/>
              <w:trHeight w:val="328"/>
            </w:trPr>
          </w:trPrChange>
        </w:trPr>
        <w:tc>
          <w:tcPr>
            <w:tcW w:w="164" w:type="pct"/>
            <w:vMerge w:val="restart"/>
            <w:shd w:val="clear" w:color="auto" w:fill="auto"/>
            <w:vAlign w:val="center"/>
            <w:hideMark/>
            <w:tcPrChange w:id="360" w:author="蘇賢庭" w:date="2022-03-07T17:59:00Z">
              <w:tcPr>
                <w:tcW w:w="176" w:type="pct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0" w:type="pct"/>
            <w:shd w:val="clear" w:color="auto" w:fill="auto"/>
            <w:vAlign w:val="center"/>
            <w:hideMark/>
            <w:tcPrChange w:id="361" w:author="蘇賢庭" w:date="2022-03-07T17:59:00Z">
              <w:tcPr>
                <w:tcW w:w="83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362" w:author="蘇賢庭" w:date="2022-03-07T17:59:00Z">
              <w:tcPr>
                <w:tcW w:w="156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363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364" w:author="蘇賢庭" w:date="2022-03-07T17:59:00Z">
              <w:tcPr>
                <w:tcW w:w="221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365" w:author="陳浩吉" w:date="2022-02-23T15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55" w:type="pct"/>
            <w:shd w:val="clear" w:color="auto" w:fill="auto"/>
            <w:noWrap/>
            <w:vAlign w:val="center"/>
            <w:hideMark/>
            <w:tcPrChange w:id="366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367" w:author="陳浩吉" w:date="2022-02-23T15:40:00Z">
              <w:del w:id="368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  <w:ins w:id="369" w:author="蘇賢庭" w:date="2022-03-07T18:05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</w:p>
        </w:tc>
        <w:tc>
          <w:tcPr>
            <w:tcW w:w="216" w:type="pct"/>
            <w:shd w:val="clear" w:color="auto" w:fill="auto"/>
            <w:noWrap/>
            <w:vAlign w:val="center"/>
            <w:hideMark/>
            <w:tcPrChange w:id="370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371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372" w:author="陳浩吉" w:date="2022-02-23T15:44:00Z">
              <w:del w:id="373" w:author="蘇賢庭" w:date="2022-03-07T17:58:00Z">
                <w:r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374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  <w:ins w:id="375" w:author="蘇賢庭" w:date="2022-03-07T17:5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376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  <w:tcPrChange w:id="377" w:author="蘇賢庭" w:date="2022-03-07T17:59:00Z">
              <w:tcPr>
                <w:tcW w:w="137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49791A" w:rsidRPr="00E82369" w:rsidRDefault="004D226C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37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379" w:author="蘇賢庭" w:date="2022-03-07T18:0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380" w:author="陳浩吉" w:date="2022-02-23T15:44:00Z">
              <w:del w:id="381" w:author="蘇賢庭" w:date="2022-03-07T17:59:00Z">
                <w:r w:rsidR="0049791A"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38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</w:delText>
                </w:r>
              </w:del>
            </w:ins>
            <w:ins w:id="383" w:author="陳浩吉" w:date="2022-02-23T15:40:00Z">
              <w:del w:id="384" w:author="蘇賢庭" w:date="2022-03-07T17:59:00Z">
                <w:r w:rsidR="0049791A"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385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386" w:author="蘇賢庭" w:date="2022-03-07T17:59:00Z">
              <w:tcPr>
                <w:tcW w:w="295" w:type="pct"/>
                <w:gridSpan w:val="2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38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388" w:author="陳浩吉" w:date="2022-02-23T15:44:00Z">
              <w:del w:id="389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39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</w:delText>
                </w:r>
              </w:del>
            </w:ins>
            <w:ins w:id="391" w:author="陳浩吉" w:date="2022-02-23T15:41:00Z">
              <w:del w:id="392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393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  <w:ins w:id="394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295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395" w:author="蘇賢庭" w:date="2022-03-07T17:59:00Z">
              <w:tcPr>
                <w:tcW w:w="295" w:type="pct"/>
                <w:gridSpan w:val="3"/>
                <w:tcBorders>
                  <w:top w:val="double" w:sz="4" w:space="0" w:color="0070C0"/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39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397" w:author="陳浩吉" w:date="2022-02-23T15:50:00Z">
              <w:del w:id="398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39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400" w:author="陳浩吉" w:date="2022-02-23T15:44:00Z">
              <w:del w:id="401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40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  <w:ins w:id="403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</w:p>
        </w:tc>
        <w:tc>
          <w:tcPr>
            <w:tcW w:w="334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404" w:author="蘇賢庭" w:date="2022-03-07T17:59:00Z">
              <w:tcPr>
                <w:tcW w:w="334" w:type="pct"/>
                <w:gridSpan w:val="3"/>
                <w:tcBorders>
                  <w:top w:val="double" w:sz="4" w:space="0" w:color="0070C0"/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0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06" w:author="陳浩吉" w:date="2022-02-23T15:49:00Z">
              <w:del w:id="407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40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409" w:author="陳浩吉" w:date="2022-02-23T15:45:00Z">
              <w:del w:id="410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41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  <w:ins w:id="412" w:author="蘇賢庭" w:date="2022-03-07T18:07:00Z">
              <w:r w:rsidR="00ED6D41"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413" w:author="蘇賢庭" w:date="2022-03-07T17:59:00Z">
              <w:tcPr>
                <w:tcW w:w="1936" w:type="pct"/>
                <w:gridSpan w:val="4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D6D41" w:rsidRPr="00586028" w:rsidTr="0049791A">
        <w:trPr>
          <w:trHeight w:val="328"/>
          <w:trPrChange w:id="414" w:author="蘇賢庭" w:date="2022-03-07T17:59:00Z">
            <w:trPr>
              <w:gridAfter w:val="0"/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415" w:author="蘇賢庭" w:date="2022-03-07T17:59:00Z">
              <w:tcPr>
                <w:tcW w:w="176" w:type="pct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vAlign w:val="center"/>
            <w:hideMark/>
            <w:tcPrChange w:id="416" w:author="蘇賢庭" w:date="2022-03-07T17:59:00Z">
              <w:tcPr>
                <w:tcW w:w="83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417" w:author="蘇賢庭" w:date="2022-03-07T17:59:00Z">
              <w:tcPr>
                <w:tcW w:w="156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18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419" w:author="蘇賢庭" w:date="2022-03-07T17:59:00Z">
              <w:tcPr>
                <w:tcW w:w="221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20" w:author="陳浩吉" w:date="2022-02-23T15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55" w:type="pct"/>
            <w:shd w:val="clear" w:color="auto" w:fill="auto"/>
            <w:noWrap/>
            <w:hideMark/>
            <w:tcPrChange w:id="421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22" w:author="蘇賢庭" w:date="2022-03-07T18:05:00Z">
              <w:r w:rsidRPr="00ED73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423" w:author="陳浩吉" w:date="2022-02-23T15:43:00Z">
              <w:del w:id="424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shd w:val="clear" w:color="auto" w:fill="auto"/>
            <w:noWrap/>
            <w:hideMark/>
            <w:tcPrChange w:id="425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2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27" w:author="蘇賢庭" w:date="2022-03-07T17:59:00Z">
              <w:r w:rsidRPr="00023EC5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428" w:author="陳浩吉" w:date="2022-02-23T15:44:00Z">
              <w:del w:id="429" w:author="蘇賢庭" w:date="2022-03-07T17:59:00Z">
                <w:r w:rsidRPr="00E82369" w:rsidDel="00F515B0">
                  <w:rPr>
                    <w:rFonts w:eastAsia="標楷體" w:cs="新細明體"/>
                    <w:color w:val="000000" w:themeColor="text1"/>
                    <w:kern w:val="0"/>
                    <w:rPrChange w:id="43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431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  <w:tcPrChange w:id="432" w:author="蘇賢庭" w:date="2022-03-07T17:59:00Z">
              <w:tcPr>
                <w:tcW w:w="137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3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34" w:author="蘇賢庭" w:date="2022-03-07T18:06:00Z">
              <w:r w:rsidRPr="001D4EB9"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435" w:author="陳浩吉" w:date="2022-02-23T15:45:00Z">
              <w:del w:id="436" w:author="蘇賢庭" w:date="2022-03-07T17:59:00Z">
                <w:r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43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438" w:author="蘇賢庭" w:date="2022-03-07T17:59:00Z">
              <w:tcPr>
                <w:tcW w:w="295" w:type="pct"/>
                <w:gridSpan w:val="2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39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40" w:author="蘇賢庭" w:date="2022-03-07T18:06:00Z">
              <w:r w:rsidRPr="00F83A63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  <w:ins w:id="441" w:author="陳浩吉" w:date="2022-02-23T15:45:00Z">
              <w:del w:id="442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443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444" w:author="蘇賢庭" w:date="2022-03-07T17:59:00Z">
              <w:tcPr>
                <w:tcW w:w="295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4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46" w:author="蘇賢庭" w:date="2022-03-07T18:06:00Z">
              <w:r w:rsidRPr="00D81F8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447" w:author="陳浩吉" w:date="2022-02-23T15:50:00Z">
              <w:del w:id="448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44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450" w:author="陳浩吉" w:date="2022-02-23T15:45:00Z">
              <w:del w:id="451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45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453" w:author="蘇賢庭" w:date="2022-03-07T17:59:00Z">
              <w:tcPr>
                <w:tcW w:w="334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5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55" w:author="蘇賢庭" w:date="2022-03-07T18:07:00Z">
              <w:r w:rsidRPr="004D7732"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  <w:ins w:id="456" w:author="陳浩吉" w:date="2022-02-23T15:50:00Z">
              <w:del w:id="457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45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459" w:author="陳浩吉" w:date="2022-02-23T15:45:00Z">
              <w:del w:id="460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46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462" w:author="蘇賢庭" w:date="2022-03-07T17:59:00Z">
              <w:tcPr>
                <w:tcW w:w="1936" w:type="pct"/>
                <w:gridSpan w:val="4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16"/>
                <w:szCs w:val="16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使用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OS Cluster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單機</w:t>
            </w: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本欄不需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填寫。</w:t>
            </w:r>
          </w:p>
        </w:tc>
      </w:tr>
      <w:tr w:rsidR="00ED6D41" w:rsidRPr="00586028" w:rsidTr="0049791A">
        <w:trPr>
          <w:trHeight w:val="328"/>
          <w:trPrChange w:id="463" w:author="蘇賢庭" w:date="2022-03-07T17:59:00Z">
            <w:trPr>
              <w:gridAfter w:val="0"/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464" w:author="蘇賢庭" w:date="2022-03-07T17:59:00Z">
              <w:tcPr>
                <w:tcW w:w="176" w:type="pct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465" w:author="蘇賢庭" w:date="2022-03-07T17:59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466" w:author="蘇賢庭" w:date="2022-03-07T17:59:00Z">
              <w:tcPr>
                <w:tcW w:w="156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67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468" w:author="蘇賢庭" w:date="2022-03-07T17:59:00Z">
              <w:tcPr>
                <w:tcW w:w="221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69" w:author="陳浩吉" w:date="2022-02-23T15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</w:t>
              </w:r>
            </w:ins>
            <w:ins w:id="470" w:author="陳浩吉" w:date="2022-02-23T15:4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0</w:t>
              </w:r>
            </w:ins>
          </w:p>
        </w:tc>
        <w:tc>
          <w:tcPr>
            <w:tcW w:w="255" w:type="pct"/>
            <w:shd w:val="clear" w:color="auto" w:fill="auto"/>
            <w:noWrap/>
            <w:hideMark/>
            <w:tcPrChange w:id="471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72" w:author="蘇賢庭" w:date="2022-03-07T18:05:00Z">
              <w:r w:rsidRPr="00ED73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473" w:author="陳浩吉" w:date="2022-02-23T15:43:00Z">
              <w:del w:id="474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shd w:val="clear" w:color="auto" w:fill="auto"/>
            <w:noWrap/>
            <w:hideMark/>
            <w:tcPrChange w:id="475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7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77" w:author="蘇賢庭" w:date="2022-03-07T17:59:00Z">
              <w:r w:rsidRPr="00023EC5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478" w:author="陳浩吉" w:date="2022-02-23T15:44:00Z">
              <w:del w:id="479" w:author="蘇賢庭" w:date="2022-03-07T17:59:00Z">
                <w:r w:rsidRPr="00E82369" w:rsidDel="00F515B0">
                  <w:rPr>
                    <w:rFonts w:eastAsia="標楷體" w:cs="新細明體"/>
                    <w:color w:val="000000" w:themeColor="text1"/>
                    <w:kern w:val="0"/>
                    <w:rPrChange w:id="48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481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  <w:tcPrChange w:id="482" w:author="蘇賢庭" w:date="2022-03-07T17:59:00Z">
              <w:tcPr>
                <w:tcW w:w="137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8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84" w:author="蘇賢庭" w:date="2022-03-07T18:06:00Z">
              <w:r w:rsidRPr="001D4EB9"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485" w:author="陳浩吉" w:date="2022-02-23T15:45:00Z">
              <w:del w:id="486" w:author="蘇賢庭" w:date="2022-03-07T17:59:00Z">
                <w:r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48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488" w:author="蘇賢庭" w:date="2022-03-07T17:59:00Z">
              <w:tcPr>
                <w:tcW w:w="295" w:type="pct"/>
                <w:gridSpan w:val="2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89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90" w:author="蘇賢庭" w:date="2022-03-07T18:06:00Z">
              <w:r w:rsidRPr="00F83A63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  <w:ins w:id="491" w:author="陳浩吉" w:date="2022-02-23T15:45:00Z">
              <w:del w:id="492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493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494" w:author="蘇賢庭" w:date="2022-03-07T17:59:00Z">
              <w:tcPr>
                <w:tcW w:w="295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9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96" w:author="蘇賢庭" w:date="2022-03-07T18:06:00Z">
              <w:r w:rsidRPr="00D81F8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497" w:author="陳浩吉" w:date="2022-02-23T15:50:00Z">
              <w:del w:id="498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49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500" w:author="陳浩吉" w:date="2022-02-23T15:45:00Z">
              <w:del w:id="501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0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503" w:author="蘇賢庭" w:date="2022-03-07T17:59:00Z">
              <w:tcPr>
                <w:tcW w:w="334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0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05" w:author="蘇賢庭" w:date="2022-03-07T18:07:00Z">
              <w:r w:rsidRPr="004D7732"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  <w:ins w:id="506" w:author="陳浩吉" w:date="2022-02-23T15:50:00Z">
              <w:del w:id="507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50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509" w:author="陳浩吉" w:date="2022-02-23T15:45:00Z">
              <w:del w:id="510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51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512" w:author="蘇賢庭" w:date="2022-03-07T17:59:00Z">
              <w:tcPr>
                <w:tcW w:w="1936" w:type="pct"/>
                <w:gridSpan w:val="4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同正式主機</w:t>
            </w:r>
          </w:p>
        </w:tc>
      </w:tr>
      <w:tr w:rsidR="00ED6D41" w:rsidRPr="00586028" w:rsidTr="0049791A">
        <w:trPr>
          <w:trHeight w:val="328"/>
          <w:trPrChange w:id="513" w:author="蘇賢庭" w:date="2022-03-07T17:59:00Z">
            <w:trPr>
              <w:gridAfter w:val="0"/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514" w:author="蘇賢庭" w:date="2022-03-07T17:59:00Z">
              <w:tcPr>
                <w:tcW w:w="176" w:type="pct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515" w:author="蘇賢庭" w:date="2022-03-07T17:59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516" w:author="蘇賢庭" w:date="2022-03-07T17:59:00Z">
              <w:tcPr>
                <w:tcW w:w="15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17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518" w:author="蘇賢庭" w:date="2022-03-07T17:59:00Z">
              <w:tcPr>
                <w:tcW w:w="221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19" w:author="陳浩吉" w:date="2022-02-23T15:4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noWrap/>
            <w:hideMark/>
            <w:tcPrChange w:id="520" w:author="蘇賢庭" w:date="2022-03-07T17:59:00Z">
              <w:tcPr>
                <w:tcW w:w="255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21" w:author="蘇賢庭" w:date="2022-03-07T18:05:00Z">
              <w:r w:rsidRPr="00ED73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522" w:author="陳浩吉" w:date="2022-02-23T15:43:00Z">
              <w:del w:id="523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noWrap/>
            <w:hideMark/>
            <w:tcPrChange w:id="524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2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26" w:author="蘇賢庭" w:date="2022-03-07T17:59:00Z">
              <w:r w:rsidRPr="00023EC5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527" w:author="陳浩吉" w:date="2022-02-23T15:44:00Z">
              <w:del w:id="528" w:author="蘇賢庭" w:date="2022-03-07T17:59:00Z">
                <w:r w:rsidRPr="00E82369" w:rsidDel="00F515B0">
                  <w:rPr>
                    <w:rFonts w:eastAsia="標楷體" w:cs="新細明體"/>
                    <w:color w:val="000000" w:themeColor="text1"/>
                    <w:kern w:val="0"/>
                    <w:rPrChange w:id="52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530" w:author="蘇賢庭" w:date="2022-03-07T17:59:00Z">
              <w:tcPr>
                <w:tcW w:w="150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auto"/>
            <w:noWrap/>
            <w:hideMark/>
            <w:tcPrChange w:id="531" w:author="蘇賢庭" w:date="2022-03-07T17:59:00Z">
              <w:tcPr>
                <w:tcW w:w="137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3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33" w:author="蘇賢庭" w:date="2022-03-07T18:06:00Z">
              <w:r w:rsidRPr="001D4EB9"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534" w:author="陳浩吉" w:date="2022-02-23T15:45:00Z">
              <w:del w:id="535" w:author="蘇賢庭" w:date="2022-03-07T17:59:00Z">
                <w:r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536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  <w:tcPrChange w:id="537" w:author="蘇賢庭" w:date="2022-03-07T17:59:00Z">
              <w:tcPr>
                <w:tcW w:w="295" w:type="pct"/>
                <w:gridSpan w:val="2"/>
                <w:tcBorders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3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39" w:author="蘇賢庭" w:date="2022-03-07T18:06:00Z">
              <w:r w:rsidRPr="00F83A63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  <w:ins w:id="540" w:author="陳浩吉" w:date="2022-02-23T15:45:00Z">
              <w:del w:id="541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4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543" w:author="蘇賢庭" w:date="2022-03-07T17:59:00Z">
              <w:tcPr>
                <w:tcW w:w="295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4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45" w:author="蘇賢庭" w:date="2022-03-07T18:06:00Z">
              <w:r w:rsidRPr="00D81F8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546" w:author="陳浩吉" w:date="2022-02-23T15:50:00Z">
              <w:del w:id="547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4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549" w:author="陳浩吉" w:date="2022-02-23T15:45:00Z">
              <w:del w:id="550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5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552" w:author="蘇賢庭" w:date="2022-03-07T17:59:00Z">
              <w:tcPr>
                <w:tcW w:w="334" w:type="pct"/>
                <w:gridSpan w:val="3"/>
                <w:tcBorders>
                  <w:left w:val="double" w:sz="4" w:space="0" w:color="0070C0"/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5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54" w:author="蘇賢庭" w:date="2022-03-07T18:07:00Z">
              <w:r w:rsidRPr="004D7732"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  <w:ins w:id="555" w:author="陳浩吉" w:date="2022-02-23T15:50:00Z">
              <w:del w:id="556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55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558" w:author="陳浩吉" w:date="2022-02-23T15:45:00Z">
              <w:del w:id="559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56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561" w:author="蘇賢庭" w:date="2022-03-07T17:59:00Z">
              <w:tcPr>
                <w:tcW w:w="1936" w:type="pct"/>
                <w:gridSpan w:val="4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A3BED" w:rsidRPr="00586028" w:rsidTr="0049791A">
        <w:trPr>
          <w:trHeight w:val="293"/>
        </w:trPr>
        <w:tc>
          <w:tcPr>
            <w:tcW w:w="164" w:type="pct"/>
            <w:vMerge/>
            <w:shd w:val="clear" w:color="auto" w:fill="auto"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需求</w:t>
            </w:r>
          </w:p>
        </w:tc>
        <w:tc>
          <w:tcPr>
            <w:tcW w:w="14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5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6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6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45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6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6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6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FF73DA" w:rsidRPr="003F506E" w:rsidRDefault="003E1BA8" w:rsidP="00FF73DA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全部倒檔，則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為正式主機資料庫G欄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空間1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/2</w:t>
            </w:r>
          </w:p>
        </w:tc>
      </w:tr>
      <w:tr w:rsidR="0049791A" w:rsidRPr="00586028" w:rsidTr="0049791A">
        <w:trPr>
          <w:trHeight w:val="328"/>
          <w:trPrChange w:id="567" w:author="蘇賢庭" w:date="2022-03-07T17:59:00Z">
            <w:trPr>
              <w:gridAfter w:val="0"/>
              <w:trHeight w:val="328"/>
            </w:trPr>
          </w:trPrChange>
        </w:trPr>
        <w:tc>
          <w:tcPr>
            <w:tcW w:w="164" w:type="pct"/>
            <w:vMerge w:val="restart"/>
            <w:shd w:val="clear" w:color="auto" w:fill="auto"/>
            <w:vAlign w:val="center"/>
            <w:hideMark/>
            <w:tcPrChange w:id="568" w:author="蘇賢庭" w:date="2022-03-07T17:59:00Z">
              <w:tcPr>
                <w:tcW w:w="164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569" w:author="蘇賢庭" w:date="2022-03-07T17:59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570" w:author="蘇賢庭" w:date="2022-03-07T17:59:00Z">
              <w:tcPr>
                <w:tcW w:w="144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485F38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71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572" w:author="蘇賢庭" w:date="2022-03-07T17:59:00Z">
              <w:tcPr>
                <w:tcW w:w="210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797D1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73" w:author="陳浩吉" w:date="2022-02-23T15:4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574" w:author="蘇賢庭" w:date="2022-03-07T17:59:00Z">
              <w:tcPr>
                <w:tcW w:w="255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75" w:author="蘇賢庭" w:date="2022-03-07T18:0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576" w:author="陳浩吉" w:date="2022-02-23T15:45:00Z">
              <w:del w:id="577" w:author="蘇賢庭" w:date="2022-03-04T18:40:00Z">
                <w:r w:rsidR="00485F38"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578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9791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79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80" w:author="蘇賢庭" w:date="2022-03-07T17:5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581" w:author="陳浩吉" w:date="2022-02-23T15:45:00Z">
              <w:del w:id="582" w:author="蘇賢庭" w:date="2022-03-07T17:59:00Z">
                <w:r w:rsidR="00485F38"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583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584" w:author="蘇賢庭" w:date="2022-03-07T17:59:00Z">
              <w:tcPr>
                <w:tcW w:w="150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585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8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87" w:author="蘇賢庭" w:date="2022-03-07T18:0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588" w:author="陳浩吉" w:date="2022-02-23T15:45:00Z">
              <w:del w:id="589" w:author="蘇賢庭" w:date="2022-03-07T17:59:00Z">
                <w:r w:rsidR="00485F38"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59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  <w:tcPrChange w:id="591" w:author="蘇賢庭" w:date="2022-03-07T17:59:00Z">
              <w:tcPr>
                <w:tcW w:w="295" w:type="pct"/>
                <w:gridSpan w:val="3"/>
                <w:tcBorders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FF73DA" w:rsidRPr="00E82369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9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93" w:author="蘇賢庭" w:date="2022-03-07T18:0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  <w:ins w:id="594" w:author="陳浩吉" w:date="2022-02-23T15:45:00Z">
              <w:del w:id="595" w:author="蘇賢庭" w:date="2022-03-04T18:41:00Z">
                <w:r w:rsidR="00485F38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96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597" w:author="蘇賢庭" w:date="2022-03-07T17:59:00Z">
              <w:tcPr>
                <w:tcW w:w="295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9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99" w:author="蘇賢庭" w:date="2022-03-07T18:0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600" w:author="陳浩吉" w:date="2022-02-23T15:50:00Z">
              <w:del w:id="601" w:author="蘇賢庭" w:date="2022-03-04T18:41:00Z">
                <w:r w:rsidR="00797D1A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60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603" w:author="陳浩吉" w:date="2022-02-23T15:45:00Z">
              <w:del w:id="604" w:author="蘇賢庭" w:date="2022-03-04T18:41:00Z">
                <w:r w:rsidR="00485F38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605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606" w:author="蘇賢庭" w:date="2022-03-07T17:59:00Z">
              <w:tcPr>
                <w:tcW w:w="334" w:type="pct"/>
                <w:gridSpan w:val="3"/>
                <w:tcBorders>
                  <w:left w:val="double" w:sz="4" w:space="0" w:color="0070C0"/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ED6D41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0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608" w:author="蘇賢庭" w:date="2022-03-07T18:0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  <w:ins w:id="609" w:author="陳浩吉" w:date="2022-02-23T15:50:00Z">
              <w:del w:id="610" w:author="蘇賢庭" w:date="2022-03-04T18:42:00Z">
                <w:r w:rsidR="00797D1A"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61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612" w:author="陳浩吉" w:date="2022-02-23T15:45:00Z">
              <w:del w:id="613" w:author="蘇賢庭" w:date="2022-03-04T18:42:00Z">
                <w:r w:rsidR="00485F38"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614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615" w:author="蘇賢庭" w:date="2022-03-07T17:59:00Z">
              <w:tcPr>
                <w:tcW w:w="1891" w:type="pct"/>
                <w:gridSpan w:val="3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A3BED" w:rsidRPr="00586028" w:rsidTr="0049791A">
        <w:trPr>
          <w:trHeight w:val="328"/>
        </w:trPr>
        <w:tc>
          <w:tcPr>
            <w:tcW w:w="164" w:type="pct"/>
            <w:vMerge/>
            <w:shd w:val="clear" w:color="auto" w:fill="auto"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需求</w:t>
            </w:r>
          </w:p>
        </w:tc>
        <w:tc>
          <w:tcPr>
            <w:tcW w:w="14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5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5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1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45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1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1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334" w:type="pct"/>
            <w:tcBorders>
              <w:left w:val="double" w:sz="4" w:space="0" w:color="0070C0"/>
              <w:bottom w:val="sing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19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3F506E" w:rsidRDefault="003E1BA8" w:rsidP="003E1BA8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全部倒檔，則為正式主機資料庫G欄空間1/2</w:t>
            </w:r>
          </w:p>
        </w:tc>
      </w:tr>
      <w:tr w:rsidR="0049791A" w:rsidRPr="00586028" w:rsidTr="0049791A">
        <w:trPr>
          <w:trHeight w:val="328"/>
          <w:trPrChange w:id="620" w:author="蘇賢庭" w:date="2022-03-07T17:59:00Z">
            <w:trPr>
              <w:gridAfter w:val="0"/>
              <w:trHeight w:val="328"/>
            </w:trPr>
          </w:trPrChange>
        </w:trPr>
        <w:tc>
          <w:tcPr>
            <w:tcW w:w="994" w:type="pct"/>
            <w:gridSpan w:val="2"/>
            <w:shd w:val="clear" w:color="auto" w:fill="auto"/>
            <w:noWrap/>
            <w:vAlign w:val="center"/>
            <w:hideMark/>
            <w:tcPrChange w:id="621" w:author="蘇賢庭" w:date="2022-03-07T17:59:00Z">
              <w:tcPr>
                <w:tcW w:w="994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3E1BA8" w:rsidP="003E1BA8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622" w:author="蘇賢庭" w:date="2022-03-07T17:59:00Z">
              <w:tcPr>
                <w:tcW w:w="144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3E1BA8" w:rsidRPr="00586028" w:rsidRDefault="00485F3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623" w:author="陳浩吉" w:date="2022-02-23T15:45:00Z">
              <w:r>
                <w:rPr>
                  <w:rFonts w:eastAsia="標楷體" w:cs="新細明體" w:hint="eastAsia"/>
                  <w:color w:val="000000"/>
                  <w:kern w:val="0"/>
                </w:rPr>
                <w:t>5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624" w:author="蘇賢庭" w:date="2022-03-07T17:59:00Z">
              <w:tcPr>
                <w:tcW w:w="210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3E1BA8" w:rsidRPr="00586028" w:rsidRDefault="00797D1A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625" w:author="陳浩吉" w:date="2022-02-23T15:48:00Z">
              <w:r>
                <w:rPr>
                  <w:rFonts w:eastAsia="標楷體" w:cs="新細明體" w:hint="eastAsia"/>
                  <w:color w:val="000000"/>
                  <w:kern w:val="0"/>
                </w:rPr>
                <w:t>250</w:t>
              </w:r>
            </w:ins>
          </w:p>
        </w:tc>
        <w:tc>
          <w:tcPr>
            <w:tcW w:w="255" w:type="pct"/>
            <w:shd w:val="clear" w:color="auto" w:fill="auto"/>
            <w:noWrap/>
            <w:vAlign w:val="center"/>
            <w:hideMark/>
            <w:tcPrChange w:id="626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485F3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627" w:author="陳浩吉" w:date="2022-02-23T15:45:00Z">
              <w:del w:id="628" w:author="蘇賢庭" w:date="2022-03-04T18:40:00Z">
                <w:r w:rsidDel="00033CB7">
                  <w:rPr>
                    <w:rFonts w:eastAsia="標楷體" w:cs="新細明體" w:hint="eastAsia"/>
                    <w:color w:val="000000"/>
                    <w:kern w:val="0"/>
                  </w:rPr>
                  <w:delText>2</w:delText>
                </w:r>
              </w:del>
            </w:ins>
            <w:ins w:id="629" w:author="陳浩吉" w:date="2022-02-23T15:46:00Z">
              <w:del w:id="630" w:author="蘇賢庭" w:date="2022-03-04T18:40:00Z">
                <w:r w:rsidDel="00033CB7">
                  <w:rPr>
                    <w:rFonts w:eastAsia="標楷體" w:cs="新細明體" w:hint="eastAsia"/>
                    <w:color w:val="000000"/>
                    <w:kern w:val="0"/>
                  </w:rPr>
                  <w:delText>50</w:delText>
                </w:r>
              </w:del>
            </w:ins>
            <w:ins w:id="631" w:author="蘇賢庭" w:date="2022-03-07T18:05:00Z">
              <w:r w:rsidR="004D226C">
                <w:rPr>
                  <w:rFonts w:eastAsia="標楷體" w:cs="新細明體" w:hint="eastAsia"/>
                  <w:color w:val="000000"/>
                  <w:kern w:val="0"/>
                </w:rPr>
                <w:t>100</w:t>
              </w:r>
            </w:ins>
          </w:p>
        </w:tc>
        <w:tc>
          <w:tcPr>
            <w:tcW w:w="216" w:type="pct"/>
            <w:shd w:val="clear" w:color="auto" w:fill="auto"/>
            <w:noWrap/>
            <w:vAlign w:val="center"/>
            <w:hideMark/>
            <w:tcPrChange w:id="632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485F3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33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634" w:author="陳浩吉" w:date="2022-02-23T15:46:00Z">
              <w:del w:id="635" w:author="蘇賢庭" w:date="2022-03-07T17:59:00Z">
                <w:r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636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  <w:ins w:id="637" w:author="蘇賢庭" w:date="2022-03-07T17:59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638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vAlign w:val="center"/>
            <w:hideMark/>
            <w:tcPrChange w:id="639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485F3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40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641" w:author="陳浩吉" w:date="2022-02-23T15:46:00Z">
              <w:del w:id="642" w:author="蘇賢庭" w:date="2022-03-07T17:59:00Z">
                <w:r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643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  <w:ins w:id="644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645" w:author="蘇賢庭" w:date="2022-03-07T17:59:00Z">
              <w:tcPr>
                <w:tcW w:w="295" w:type="pct"/>
                <w:gridSpan w:val="3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3E1BA8" w:rsidRPr="00E82369" w:rsidRDefault="00485F3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46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647" w:author="陳浩吉" w:date="2022-02-23T15:46:00Z">
              <w:del w:id="648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649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1500</w:delText>
                </w:r>
              </w:del>
            </w:ins>
            <w:ins w:id="650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1000</w:t>
              </w:r>
            </w:ins>
          </w:p>
        </w:tc>
        <w:tc>
          <w:tcPr>
            <w:tcW w:w="295" w:type="pct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651" w:author="蘇賢庭" w:date="2022-03-07T17:59:00Z">
              <w:tcPr>
                <w:tcW w:w="295" w:type="pct"/>
                <w:gridSpan w:val="3"/>
                <w:tcBorders>
                  <w:left w:val="double" w:sz="4" w:space="0" w:color="0070C0"/>
                  <w:bottom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797D1A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52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653" w:author="陳浩吉" w:date="2022-02-23T15:50:00Z">
              <w:del w:id="654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655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37</w:delText>
                </w:r>
              </w:del>
            </w:ins>
            <w:ins w:id="656" w:author="陳浩吉" w:date="2022-02-23T15:46:00Z">
              <w:del w:id="657" w:author="蘇賢庭" w:date="2022-03-04T18:41:00Z">
                <w:r w:rsidR="00485F38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658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  <w:ins w:id="659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500</w:t>
              </w:r>
            </w:ins>
          </w:p>
        </w:tc>
        <w:tc>
          <w:tcPr>
            <w:tcW w:w="334" w:type="pct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660" w:author="蘇賢庭" w:date="2022-03-07T17:59:00Z">
              <w:tcPr>
                <w:tcW w:w="334" w:type="pct"/>
                <w:gridSpan w:val="3"/>
                <w:tcBorders>
                  <w:top w:val="single" w:sz="4" w:space="0" w:color="0070C0"/>
                  <w:left w:val="double" w:sz="4" w:space="0" w:color="0070C0"/>
                  <w:bottom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797D1A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61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662" w:author="陳浩吉" w:date="2022-02-23T15:50:00Z">
              <w:del w:id="663" w:author="蘇賢庭" w:date="2022-03-04T18:43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664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225</w:delText>
                </w:r>
              </w:del>
            </w:ins>
            <w:ins w:id="665" w:author="陳浩吉" w:date="2022-02-23T15:46:00Z">
              <w:del w:id="666" w:author="蘇賢庭" w:date="2022-03-04T18:43:00Z">
                <w:r w:rsidR="00485F38"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667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  <w:ins w:id="668" w:author="蘇賢庭" w:date="2022-03-07T18:07:00Z">
              <w:r w:rsidR="00ED6D41">
                <w:rPr>
                  <w:rFonts w:eastAsia="標楷體" w:cs="新細明體" w:hint="eastAsia"/>
                  <w:color w:val="000000" w:themeColor="text1"/>
                  <w:kern w:val="0"/>
                </w:rPr>
                <w:t>1750</w:t>
              </w:r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669" w:author="蘇賢庭" w:date="2022-03-07T17:59:00Z">
              <w:tcPr>
                <w:tcW w:w="1891" w:type="pct"/>
                <w:gridSpan w:val="3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3E1BA8" w:rsidP="003E1BA8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E1BA8" w:rsidRPr="00586028" w:rsidTr="0049791A">
        <w:tblPrEx>
          <w:tblPrExChange w:id="670" w:author="蘇賢庭" w:date="2022-03-07T17:59:00Z">
            <w:tblPrEx>
              <w:tblW w:w="5000" w:type="pct"/>
            </w:tblPrEx>
          </w:tblPrExChange>
        </w:tblPrEx>
        <w:trPr>
          <w:trHeight w:val="328"/>
          <w:trPrChange w:id="671" w:author="蘇賢庭" w:date="2022-03-07T17:59:00Z">
            <w:trPr>
              <w:gridAfter w:val="0"/>
              <w:trHeight w:val="328"/>
            </w:trPr>
          </w:trPrChange>
        </w:trPr>
        <w:tc>
          <w:tcPr>
            <w:tcW w:w="5000" w:type="pct"/>
            <w:gridSpan w:val="12"/>
            <w:shd w:val="clear" w:color="auto" w:fill="auto"/>
            <w:tcPrChange w:id="672" w:author="蘇賢庭" w:date="2022-03-07T17:59:00Z">
              <w:tcPr>
                <w:tcW w:w="5000" w:type="pct"/>
                <w:gridSpan w:val="32"/>
                <w:shd w:val="clear" w:color="auto" w:fill="auto"/>
              </w:tcPr>
            </w:tcPrChange>
          </w:tcPr>
          <w:p w:rsidR="003E1BA8" w:rsidRPr="00586028" w:rsidRDefault="003E1BA8" w:rsidP="003E1BA8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</w:t>
            </w:r>
            <w:r>
              <w:rPr>
                <w:rFonts w:eastAsia="標楷體" w:hint="eastAsia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為每月備份一次，若有特殊需求請提出。</w:t>
            </w:r>
          </w:p>
          <w:p w:rsidR="003E1BA8" w:rsidRPr="00694E4A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</w:t>
            </w:r>
            <w:r w:rsidRPr="00694E4A">
              <w:rPr>
                <w:rFonts w:eastAsia="標楷體" w:hint="eastAsia"/>
                <w:sz w:val="20"/>
                <w:szCs w:val="20"/>
              </w:rPr>
              <w:t>.</w:t>
            </w:r>
            <w:r w:rsidRPr="00B91B75">
              <w:rPr>
                <w:rFonts w:eastAsia="標楷體" w:hint="eastAsia"/>
                <w:sz w:val="20"/>
                <w:szCs w:val="20"/>
              </w:rPr>
              <w:t xml:space="preserve"> DB</w:t>
            </w:r>
            <w:r w:rsidRPr="00B91B75">
              <w:rPr>
                <w:rFonts w:eastAsia="標楷體" w:hint="eastAsia"/>
                <w:sz w:val="20"/>
                <w:szCs w:val="20"/>
              </w:rPr>
              <w:t>備份空間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H</w:t>
            </w:r>
            <w:r>
              <w:rPr>
                <w:rFonts w:eastAsia="標楷體" w:hint="eastAsia"/>
                <w:sz w:val="20"/>
                <w:szCs w:val="20"/>
              </w:rPr>
              <w:t>(Windows)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/backup(</w:t>
            </w:r>
            <w:r>
              <w:rPr>
                <w:rFonts w:eastAsia="標楷體"/>
                <w:sz w:val="20"/>
                <w:szCs w:val="20"/>
              </w:rPr>
              <w:t>UnixBase</w:t>
            </w:r>
            <w:r>
              <w:rPr>
                <w:rFonts w:eastAsia="標楷體" w:hint="eastAsia"/>
                <w:sz w:val="20"/>
                <w:szCs w:val="20"/>
              </w:rPr>
              <w:t>)</w:t>
            </w:r>
            <w:r w:rsidRPr="00B91B75">
              <w:rPr>
                <w:rFonts w:eastAsia="標楷體" w:hint="eastAsia"/>
                <w:sz w:val="20"/>
                <w:szCs w:val="20"/>
              </w:rPr>
              <w:t>，為產生資料庫備份檔所需空間，</w:t>
            </w:r>
            <w:r w:rsidRPr="009A3D2A">
              <w:rPr>
                <w:rFonts w:eastAsia="標楷體" w:hint="eastAsia"/>
                <w:sz w:val="20"/>
                <w:szCs w:val="20"/>
              </w:rPr>
              <w:t>Oracle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2.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2.5</w:t>
            </w:r>
            <w:r w:rsidRPr="009A3D2A">
              <w:rPr>
                <w:rFonts w:eastAsia="標楷體" w:hint="eastAsia"/>
                <w:sz w:val="20"/>
                <w:szCs w:val="20"/>
              </w:rPr>
              <w:t>；</w:t>
            </w:r>
            <w:r w:rsidRPr="009A3D2A">
              <w:rPr>
                <w:rFonts w:eastAsia="標楷體" w:hint="eastAsia"/>
                <w:sz w:val="20"/>
                <w:szCs w:val="20"/>
              </w:rPr>
              <w:t>SQL Server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1.2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1.5</w:t>
            </w:r>
            <w:r w:rsidRPr="009A3D2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Pr="00586028" w:rsidRDefault="003E1BA8" w:rsidP="003E1BA8">
            <w:pPr>
              <w:rPr>
                <w:rFonts w:eastAsia="標楷體"/>
                <w:b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5.</w:t>
            </w:r>
            <w:r w:rsidRPr="001D7B1B">
              <w:rPr>
                <w:rFonts w:eastAsia="標楷體" w:hint="eastAsia"/>
                <w:sz w:val="20"/>
                <w:szCs w:val="20"/>
              </w:rPr>
              <w:t>資料備份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F</w:t>
            </w:r>
            <w:r w:rsidRPr="001D7B1B">
              <w:rPr>
                <w:rFonts w:eastAsia="標楷體" w:hint="eastAsia"/>
                <w:sz w:val="20"/>
                <w:szCs w:val="20"/>
              </w:rPr>
              <w:t xml:space="preserve"> (</w:t>
            </w:r>
            <w:r w:rsidRPr="001D7B1B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1D7B1B">
              <w:rPr>
                <w:rFonts w:eastAsia="標楷體" w:hint="eastAsia"/>
                <w:sz w:val="20"/>
                <w:szCs w:val="20"/>
              </w:rPr>
              <w:t>) =C+D+E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1D7B1B">
              <w:rPr>
                <w:rFonts w:eastAsia="標楷體" w:hint="eastAsia"/>
                <w:sz w:val="20"/>
                <w:szCs w:val="20"/>
              </w:rPr>
              <w:t>5</w:t>
            </w:r>
            <w:r w:rsidRPr="001D7B1B">
              <w:rPr>
                <w:rFonts w:eastAsia="標楷體" w:hint="eastAsia"/>
                <w:sz w:val="20"/>
                <w:szCs w:val="20"/>
              </w:rPr>
              <w:t>年成長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G</w:t>
            </w:r>
            <w:r w:rsidRPr="001D7B1B">
              <w:rPr>
                <w:rFonts w:eastAsia="標楷體" w:hint="eastAsia"/>
                <w:sz w:val="20"/>
                <w:szCs w:val="20"/>
              </w:rPr>
              <w:t>=F*5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694E4A">
              <w:rPr>
                <w:rFonts w:eastAsia="標楷體" w:hint="eastAsia"/>
                <w:sz w:val="20"/>
                <w:szCs w:val="20"/>
              </w:rPr>
              <w:t>5</w:t>
            </w:r>
            <w:r w:rsidRPr="00694E4A">
              <w:rPr>
                <w:rFonts w:eastAsia="標楷體" w:hint="eastAsia"/>
                <w:sz w:val="20"/>
                <w:szCs w:val="20"/>
              </w:rPr>
              <w:t>年需求總計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I</w:t>
            </w:r>
            <w:r w:rsidRPr="00694E4A">
              <w:rPr>
                <w:rFonts w:eastAsia="標楷體" w:hint="eastAsia"/>
                <w:sz w:val="20"/>
                <w:szCs w:val="20"/>
              </w:rPr>
              <w:t>=</w:t>
            </w:r>
            <w:r>
              <w:rPr>
                <w:rFonts w:eastAsia="標楷體" w:hint="eastAsia"/>
                <w:sz w:val="20"/>
                <w:szCs w:val="20"/>
              </w:rPr>
              <w:t>A+B+G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Default="003E1BA8" w:rsidP="003E1BA8">
            <w:pPr>
              <w:rPr>
                <w:rFonts w:eastAsia="標楷體"/>
                <w:color w:val="FF000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6.Oracle RAC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若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採用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ASM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保護機制，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 xml:space="preserve">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磁碟空間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最少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為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Oracle DG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MS SQL Always On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台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磁碟空間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，每增加一台主機空間增加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color w:val="FF0000"/>
                <w:sz w:val="20"/>
                <w:szCs w:val="20"/>
              </w:rPr>
              <w:t>7.</w:t>
            </w:r>
            <w:r w:rsidRPr="001A5ED1">
              <w:rPr>
                <w:rFonts w:eastAsia="標楷體" w:hint="eastAsia"/>
                <w:color w:val="FF0000"/>
                <w:sz w:val="20"/>
                <w:szCs w:val="20"/>
              </w:rPr>
              <w:t>本地備援主機及異地備援主機磁碟空間與正式主機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4C4A2A">
      <w:pPr>
        <w:widowControl/>
        <w:rPr>
          <w:rFonts w:eastAsia="標楷體"/>
          <w:kern w:val="0"/>
        </w:rPr>
      </w:pPr>
      <w:r w:rsidRPr="00586028">
        <w:rPr>
          <w:rFonts w:eastAsia="標楷體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4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其他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15130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206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206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206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206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73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7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11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75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76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7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7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7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8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8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8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83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8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2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8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86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9A3D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8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88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</w:t>
            </w:r>
            <w:r w:rsidR="004C4A2A" w:rsidRPr="0058218A">
              <w:rPr>
                <w:rFonts w:eastAsia="標楷體" w:cs="新細明體"/>
                <w:color w:val="A6A6A6" w:themeColor="background1" w:themeShade="A6"/>
                <w:kern w:val="0"/>
                <w:rPrChange w:id="689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00</w:t>
            </w:r>
          </w:p>
        </w:tc>
        <w:tc>
          <w:tcPr>
            <w:tcW w:w="620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69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691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F646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備援若採用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則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0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5130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9A3D2A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b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-5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總空間統計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692" w:author="蘇賢庭" w:date="2022-03-07T18:53:00Z">
          <w:tblPr>
            <w:tblW w:w="0" w:type="auto"/>
            <w:tblInd w:w="-10" w:type="dxa"/>
            <w:tbl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  <w:insideH w:val="single" w:sz="8" w:space="0" w:color="0070C0"/>
              <w:insideV w:val="single" w:sz="8" w:space="0" w:color="0070C0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560"/>
        <w:gridCol w:w="857"/>
        <w:gridCol w:w="1179"/>
        <w:gridCol w:w="1179"/>
        <w:gridCol w:w="1245"/>
        <w:gridCol w:w="1351"/>
        <w:gridCol w:w="1560"/>
        <w:gridCol w:w="2237"/>
        <w:gridCol w:w="3958"/>
        <w:tblGridChange w:id="693">
          <w:tblGrid>
            <w:gridCol w:w="20"/>
            <w:gridCol w:w="1259"/>
            <w:gridCol w:w="1158"/>
            <w:gridCol w:w="1179"/>
            <w:gridCol w:w="1179"/>
            <w:gridCol w:w="1245"/>
            <w:gridCol w:w="1351"/>
            <w:gridCol w:w="1560"/>
            <w:gridCol w:w="2237"/>
            <w:gridCol w:w="3938"/>
            <w:gridCol w:w="20"/>
          </w:tblGrid>
        </w:tblGridChange>
      </w:tblGrid>
      <w:tr w:rsidR="003F506E" w:rsidRPr="00586028" w:rsidTr="0010424A">
        <w:trPr>
          <w:trHeight w:val="330"/>
          <w:trPrChange w:id="694" w:author="蘇賢庭" w:date="2022-03-07T18:53:00Z">
            <w:trPr>
              <w:gridBefore w:val="1"/>
              <w:trHeight w:val="330"/>
            </w:trPr>
          </w:trPrChange>
        </w:trPr>
        <w:tc>
          <w:tcPr>
            <w:tcW w:w="1560" w:type="dxa"/>
            <w:vMerge w:val="restart"/>
            <w:shd w:val="clear" w:color="auto" w:fill="auto"/>
            <w:noWrap/>
            <w:vAlign w:val="center"/>
            <w:hideMark/>
            <w:tcPrChange w:id="695" w:author="蘇賢庭" w:date="2022-03-07T18:53:00Z">
              <w:tcPr>
                <w:tcW w:w="1259" w:type="dxa"/>
                <w:vMerge w:val="restart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811" w:type="dxa"/>
            <w:gridSpan w:val="5"/>
            <w:shd w:val="clear" w:color="auto" w:fill="auto"/>
            <w:noWrap/>
            <w:vAlign w:val="center"/>
            <w:hideMark/>
            <w:tcPrChange w:id="696" w:author="蘇賢庭" w:date="2022-03-07T18:53:00Z">
              <w:tcPr>
                <w:tcW w:w="6112" w:type="dxa"/>
                <w:gridSpan w:val="5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環境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  <w:tcPrChange w:id="697" w:author="蘇賢庭" w:date="2022-03-07T18:53:00Z">
              <w:tcPr>
                <w:tcW w:w="156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環境</w:t>
            </w:r>
          </w:p>
        </w:tc>
        <w:tc>
          <w:tcPr>
            <w:tcW w:w="2237" w:type="dxa"/>
            <w:shd w:val="clear" w:color="auto" w:fill="auto"/>
            <w:vAlign w:val="center"/>
            <w:hideMark/>
            <w:tcPrChange w:id="698" w:author="蘇賢庭" w:date="2022-03-07T18:53:00Z">
              <w:tcPr>
                <w:tcW w:w="2237" w:type="dxa"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空間總計</w:t>
            </w:r>
          </w:p>
        </w:tc>
        <w:tc>
          <w:tcPr>
            <w:tcW w:w="3958" w:type="dxa"/>
            <w:shd w:val="clear" w:color="auto" w:fill="auto"/>
            <w:vAlign w:val="center"/>
            <w:tcPrChange w:id="699" w:author="蘇賢庭" w:date="2022-03-07T18:53:00Z">
              <w:tcPr>
                <w:tcW w:w="3958" w:type="dxa"/>
                <w:gridSpan w:val="2"/>
                <w:shd w:val="clear" w:color="auto" w:fill="auto"/>
                <w:vAlign w:val="center"/>
              </w:tcPr>
            </w:tcPrChange>
          </w:tcPr>
          <w:p w:rsidR="003F506E" w:rsidRPr="00CA1E6D" w:rsidRDefault="003F506E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事項</w:t>
            </w:r>
          </w:p>
        </w:tc>
      </w:tr>
      <w:tr w:rsidR="003F506E" w:rsidRPr="00586028" w:rsidTr="0010424A">
        <w:trPr>
          <w:trHeight w:val="330"/>
          <w:trPrChange w:id="700" w:author="蘇賢庭" w:date="2022-03-07T18:53:00Z">
            <w:trPr>
              <w:gridBefore w:val="1"/>
              <w:trHeight w:val="330"/>
            </w:trPr>
          </w:trPrChange>
        </w:trPr>
        <w:tc>
          <w:tcPr>
            <w:tcW w:w="1560" w:type="dxa"/>
            <w:vMerge/>
            <w:shd w:val="clear" w:color="auto" w:fill="auto"/>
            <w:vAlign w:val="center"/>
            <w:hideMark/>
            <w:tcPrChange w:id="701" w:author="蘇賢庭" w:date="2022-03-07T18:53:00Z">
              <w:tcPr>
                <w:tcW w:w="1259" w:type="dxa"/>
                <w:vMerge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7" w:type="dxa"/>
            <w:shd w:val="clear" w:color="auto" w:fill="auto"/>
            <w:noWrap/>
            <w:vAlign w:val="center"/>
            <w:hideMark/>
            <w:tcPrChange w:id="702" w:author="蘇賢庭" w:date="2022-03-07T18:53:00Z">
              <w:tcPr>
                <w:tcW w:w="11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  <w:tcPrChange w:id="703" w:author="蘇賢庭" w:date="2022-03-07T18:53:00Z">
              <w:tcPr>
                <w:tcW w:w="117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  <w:tcPrChange w:id="704" w:author="蘇賢庭" w:date="2022-03-07T18:53:00Z">
              <w:tcPr>
                <w:tcW w:w="117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245" w:type="dxa"/>
            <w:shd w:val="clear" w:color="auto" w:fill="auto"/>
            <w:noWrap/>
            <w:vAlign w:val="center"/>
            <w:hideMark/>
            <w:tcPrChange w:id="705" w:author="蘇賢庭" w:date="2022-03-07T18:53:00Z">
              <w:tcPr>
                <w:tcW w:w="1245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351" w:type="dxa"/>
            <w:tcPrChange w:id="706" w:author="蘇賢庭" w:date="2022-03-07T18:53:00Z">
              <w:tcPr>
                <w:tcW w:w="1351" w:type="dxa"/>
              </w:tcPr>
            </w:tcPrChange>
          </w:tcPr>
          <w:p w:rsidR="003F506E" w:rsidRPr="00CA1E6D" w:rsidRDefault="003F506E" w:rsidP="003F506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空間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tcPrChange w:id="707" w:author="蘇賢庭" w:date="2022-03-07T18:53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2237" w:type="dxa"/>
            <w:shd w:val="clear" w:color="auto" w:fill="auto"/>
            <w:vAlign w:val="center"/>
            <w:hideMark/>
            <w:tcPrChange w:id="708" w:author="蘇賢庭" w:date="2022-03-07T18:53:00Z">
              <w:tcPr>
                <w:tcW w:w="2237" w:type="dxa"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  <w:tcPrChange w:id="709" w:author="蘇賢庭" w:date="2022-03-07T18:53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10424A">
        <w:trPr>
          <w:trHeight w:val="345"/>
          <w:trPrChange w:id="710" w:author="蘇賢庭" w:date="2022-03-07T18:53:00Z">
            <w:trPr>
              <w:gridBefore w:val="1"/>
              <w:trHeight w:val="345"/>
            </w:trPr>
          </w:trPrChange>
        </w:trPr>
        <w:tc>
          <w:tcPr>
            <w:tcW w:w="1560" w:type="dxa"/>
            <w:shd w:val="clear" w:color="auto" w:fill="auto"/>
            <w:vAlign w:val="center"/>
            <w:hideMark/>
            <w:tcPrChange w:id="711" w:author="蘇賢庭" w:date="2022-03-07T18:53:00Z">
              <w:tcPr>
                <w:tcW w:w="1259" w:type="dxa"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ins w:id="712" w:author="蘇賢庭" w:date="2022-03-07T18:53:00Z">
              <w:r w:rsidR="0010424A">
                <w:rPr>
                  <w:rFonts w:eastAsia="標楷體" w:cs="新細明體" w:hint="eastAsia"/>
                  <w:color w:val="000000" w:themeColor="text1"/>
                  <w:kern w:val="0"/>
                </w:rPr>
                <w:t>/AP</w:t>
              </w:r>
            </w:ins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57" w:type="dxa"/>
            <w:shd w:val="clear" w:color="auto" w:fill="auto"/>
            <w:noWrap/>
            <w:vAlign w:val="center"/>
            <w:tcPrChange w:id="713" w:author="蘇賢庭" w:date="2022-03-07T18:53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14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1179" w:type="dxa"/>
            <w:shd w:val="clear" w:color="auto" w:fill="auto"/>
            <w:noWrap/>
            <w:vAlign w:val="center"/>
            <w:tcPrChange w:id="715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16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1179" w:type="dxa"/>
            <w:shd w:val="clear" w:color="auto" w:fill="auto"/>
            <w:noWrap/>
            <w:vAlign w:val="center"/>
            <w:tcPrChange w:id="717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18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1245" w:type="dxa"/>
            <w:shd w:val="clear" w:color="auto" w:fill="auto"/>
            <w:noWrap/>
            <w:vAlign w:val="center"/>
            <w:tcPrChange w:id="719" w:author="蘇賢庭" w:date="2022-03-07T18:53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20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1351" w:type="dxa"/>
            <w:tcPrChange w:id="721" w:author="蘇賢庭" w:date="2022-03-07T18:53:00Z">
              <w:tcPr>
                <w:tcW w:w="1351" w:type="dxa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  <w:tcPrChange w:id="722" w:author="蘇賢庭" w:date="2022-03-07T18:53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23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2237" w:type="dxa"/>
            <w:shd w:val="clear" w:color="auto" w:fill="auto"/>
            <w:noWrap/>
            <w:vAlign w:val="center"/>
            <w:tcPrChange w:id="724" w:author="蘇賢庭" w:date="2022-03-07T18:53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25" w:author="蘇賢庭" w:date="2022-03-07T18:53:00Z">
              <w:del w:id="726" w:author="ACER" w:date="2022-03-07T20:10:00Z">
                <w:r w:rsidDel="001C737E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200</w:delText>
                </w:r>
              </w:del>
            </w:ins>
            <w:ins w:id="727" w:author="ACER" w:date="2022-03-07T20:10:00Z">
              <w:r w:rsidR="001C737E">
                <w:rPr>
                  <w:rFonts w:eastAsia="標楷體" w:cs="新細明體" w:hint="eastAsia"/>
                  <w:color w:val="000000" w:themeColor="text1"/>
                  <w:kern w:val="0"/>
                </w:rPr>
                <w:t>1000</w:t>
              </w:r>
            </w:ins>
            <w:bookmarkStart w:id="728" w:name="_GoBack"/>
            <w:bookmarkEnd w:id="728"/>
          </w:p>
        </w:tc>
        <w:tc>
          <w:tcPr>
            <w:tcW w:w="3958" w:type="dxa"/>
            <w:shd w:val="clear" w:color="auto" w:fill="auto"/>
            <w:tcPrChange w:id="729" w:author="蘇賢庭" w:date="2022-03-07T18:53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10424A" w:rsidRPr="00586028" w:rsidTr="00EA3BED">
        <w:trPr>
          <w:trHeight w:val="360"/>
          <w:trPrChange w:id="730" w:author="蘇賢庭" w:date="2022-03-07T18:54:00Z">
            <w:trPr>
              <w:gridBefore w:val="1"/>
              <w:trHeight w:val="360"/>
            </w:trPr>
          </w:trPrChange>
        </w:trPr>
        <w:tc>
          <w:tcPr>
            <w:tcW w:w="1560" w:type="dxa"/>
            <w:shd w:val="clear" w:color="auto" w:fill="auto"/>
            <w:vAlign w:val="center"/>
            <w:hideMark/>
            <w:tcPrChange w:id="731" w:author="蘇賢庭" w:date="2022-03-07T18:54:00Z">
              <w:tcPr>
                <w:tcW w:w="1259" w:type="dxa"/>
                <w:shd w:val="clear" w:color="auto" w:fill="auto"/>
                <w:vAlign w:val="center"/>
                <w:hideMark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732" w:author="蘇賢庭" w:date="2022-03-07T18:54:00Z">
              <w:r w:rsidRPr="00CA1E6D" w:rsidDel="0010424A">
                <w:rPr>
                  <w:rFonts w:eastAsia="標楷體" w:cs="新細明體" w:hint="eastAsia"/>
                  <w:color w:val="000000" w:themeColor="text1"/>
                  <w:kern w:val="0"/>
                </w:rPr>
                <w:delText>AP</w:delText>
              </w:r>
            </w:del>
            <w:ins w:id="733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B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atch</w:t>
              </w:r>
            </w:ins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57" w:type="dxa"/>
            <w:shd w:val="clear" w:color="auto" w:fill="auto"/>
            <w:noWrap/>
            <w:vAlign w:val="center"/>
            <w:tcPrChange w:id="734" w:author="蘇賢庭" w:date="2022-03-07T18:54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35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179" w:type="dxa"/>
            <w:shd w:val="clear" w:color="auto" w:fill="auto"/>
            <w:noWrap/>
            <w:vAlign w:val="center"/>
            <w:tcPrChange w:id="736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37" w:author="蘇賢庭" w:date="2022-03-07T18:54:00Z">
              <w:del w:id="738" w:author="ACER" w:date="2022-03-07T20:10:00Z">
                <w:r w:rsidDel="001C737E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  <w:r w:rsidDel="001C737E">
                  <w:rPr>
                    <w:rFonts w:eastAsia="標楷體" w:cs="新細明體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1179" w:type="dxa"/>
            <w:shd w:val="clear" w:color="auto" w:fill="auto"/>
            <w:noWrap/>
            <w:tcPrChange w:id="739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40" w:author="蘇賢庭" w:date="2022-03-07T18:54:00Z">
              <w:r w:rsidRPr="00B5470D"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 w:rsidRPr="00B5470D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245" w:type="dxa"/>
            <w:shd w:val="clear" w:color="auto" w:fill="auto"/>
            <w:noWrap/>
            <w:tcPrChange w:id="741" w:author="蘇賢庭" w:date="2022-03-07T18:54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42" w:author="蘇賢庭" w:date="2022-03-07T18:54:00Z">
              <w:r w:rsidRPr="00B5470D"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 w:rsidRPr="00B5470D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351" w:type="dxa"/>
            <w:tcPrChange w:id="743" w:author="蘇賢庭" w:date="2022-03-07T18:54:00Z">
              <w:tcPr>
                <w:tcW w:w="1351" w:type="dxa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tcPrChange w:id="744" w:author="蘇賢庭" w:date="2022-03-07T18:54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45" w:author="蘇賢庭" w:date="2022-03-07T18:54:00Z">
              <w:r w:rsidRPr="00B5470D"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 w:rsidRPr="00B5470D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237" w:type="dxa"/>
            <w:shd w:val="clear" w:color="auto" w:fill="auto"/>
            <w:noWrap/>
            <w:vAlign w:val="center"/>
            <w:tcPrChange w:id="746" w:author="蘇賢庭" w:date="2022-03-07T18:54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47" w:author="蘇賢庭" w:date="2022-03-07T18:54:00Z">
              <w:del w:id="748" w:author="ACER" w:date="2022-03-07T20:10:00Z">
                <w:r w:rsidDel="001C737E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</w:delText>
                </w:r>
                <w:r w:rsidDel="001C737E">
                  <w:rPr>
                    <w:rFonts w:eastAsia="標楷體" w:cs="新細明體"/>
                    <w:color w:val="000000" w:themeColor="text1"/>
                    <w:kern w:val="0"/>
                  </w:rPr>
                  <w:delText>500</w:delText>
                </w:r>
              </w:del>
            </w:ins>
            <w:ins w:id="749" w:author="ACER" w:date="2022-03-07T20:10:00Z">
              <w:r w:rsidR="001C737E">
                <w:rPr>
                  <w:rFonts w:eastAsia="標楷體" w:cs="新細明體" w:hint="eastAsia"/>
                  <w:color w:val="000000" w:themeColor="text1"/>
                  <w:kern w:val="0"/>
                </w:rPr>
                <w:t>1000</w:t>
              </w:r>
            </w:ins>
          </w:p>
        </w:tc>
        <w:tc>
          <w:tcPr>
            <w:tcW w:w="3958" w:type="dxa"/>
            <w:shd w:val="clear" w:color="auto" w:fill="auto"/>
            <w:tcPrChange w:id="750" w:author="蘇賢庭" w:date="2022-03-07T18:54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10424A" w:rsidRPr="00586028" w:rsidTr="00EA3BED">
        <w:trPr>
          <w:trHeight w:val="360"/>
          <w:trPrChange w:id="751" w:author="蘇賢庭" w:date="2022-03-07T18:54:00Z">
            <w:trPr>
              <w:gridBefore w:val="1"/>
              <w:trHeight w:val="360"/>
            </w:trPr>
          </w:trPrChange>
        </w:trPr>
        <w:tc>
          <w:tcPr>
            <w:tcW w:w="1560" w:type="dxa"/>
            <w:shd w:val="clear" w:color="auto" w:fill="auto"/>
            <w:vAlign w:val="center"/>
            <w:hideMark/>
            <w:tcPrChange w:id="752" w:author="蘇賢庭" w:date="2022-03-07T18:54:00Z">
              <w:tcPr>
                <w:tcW w:w="1259" w:type="dxa"/>
                <w:shd w:val="clear" w:color="auto" w:fill="auto"/>
                <w:vAlign w:val="center"/>
                <w:hideMark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57" w:type="dxa"/>
            <w:shd w:val="clear" w:color="auto" w:fill="auto"/>
            <w:noWrap/>
            <w:vAlign w:val="center"/>
            <w:tcPrChange w:id="753" w:author="蘇賢庭" w:date="2022-03-07T18:54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54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179" w:type="dxa"/>
            <w:shd w:val="clear" w:color="auto" w:fill="auto"/>
            <w:noWrap/>
            <w:tcPrChange w:id="755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56" w:author="蘇賢庭" w:date="2022-03-07T18:54:00Z">
              <w:r w:rsidRPr="006F38B9"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 w:rsidRPr="006F38B9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179" w:type="dxa"/>
            <w:shd w:val="clear" w:color="auto" w:fill="auto"/>
            <w:noWrap/>
            <w:tcPrChange w:id="757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58" w:author="蘇賢庭" w:date="2022-03-07T18:54:00Z">
              <w:r w:rsidRPr="006F38B9"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 w:rsidRPr="006F38B9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245" w:type="dxa"/>
            <w:shd w:val="clear" w:color="auto" w:fill="auto"/>
            <w:noWrap/>
            <w:tcPrChange w:id="759" w:author="蘇賢庭" w:date="2022-03-07T18:54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60" w:author="蘇賢庭" w:date="2022-03-07T18:54:00Z">
              <w:r w:rsidRPr="006F38B9"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 w:rsidRPr="006F38B9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351" w:type="dxa"/>
            <w:tcPrChange w:id="761" w:author="蘇賢庭" w:date="2022-03-07T18:54:00Z">
              <w:tcPr>
                <w:tcW w:w="1351" w:type="dxa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tcPrChange w:id="762" w:author="蘇賢庭" w:date="2022-03-07T18:54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63" w:author="蘇賢庭" w:date="2022-03-07T18:54:00Z">
              <w:r w:rsidRPr="006F38B9"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 w:rsidRPr="006F38B9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237" w:type="dxa"/>
            <w:shd w:val="clear" w:color="auto" w:fill="auto"/>
            <w:noWrap/>
            <w:vAlign w:val="center"/>
            <w:tcPrChange w:id="764" w:author="蘇賢庭" w:date="2022-03-07T18:54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65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750</w:t>
              </w:r>
            </w:ins>
          </w:p>
        </w:tc>
        <w:tc>
          <w:tcPr>
            <w:tcW w:w="3958" w:type="dxa"/>
            <w:shd w:val="clear" w:color="auto" w:fill="auto"/>
            <w:tcPrChange w:id="766" w:author="蘇賢庭" w:date="2022-03-07T18:54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10424A">
        <w:trPr>
          <w:trHeight w:val="345"/>
          <w:trPrChange w:id="767" w:author="蘇賢庭" w:date="2022-03-07T18:53:00Z">
            <w:trPr>
              <w:gridBefore w:val="1"/>
              <w:trHeight w:val="345"/>
            </w:trPr>
          </w:trPrChange>
        </w:trPr>
        <w:tc>
          <w:tcPr>
            <w:tcW w:w="1560" w:type="dxa"/>
            <w:shd w:val="clear" w:color="auto" w:fill="auto"/>
            <w:noWrap/>
            <w:vAlign w:val="center"/>
            <w:hideMark/>
            <w:tcPrChange w:id="768" w:author="蘇賢庭" w:date="2022-03-07T18:53:00Z">
              <w:tcPr>
                <w:tcW w:w="125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857" w:type="dxa"/>
            <w:shd w:val="clear" w:color="auto" w:fill="auto"/>
            <w:noWrap/>
            <w:vAlign w:val="center"/>
            <w:tcPrChange w:id="769" w:author="蘇賢庭" w:date="2022-03-07T18:53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  <w:tcPrChange w:id="770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  <w:tcPrChange w:id="771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  <w:tcPrChange w:id="772" w:author="蘇賢庭" w:date="2022-03-07T18:53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  <w:tcPrChange w:id="773" w:author="蘇賢庭" w:date="2022-03-07T18:53:00Z">
              <w:tcPr>
                <w:tcW w:w="1351" w:type="dxa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  <w:tcPrChange w:id="774" w:author="蘇賢庭" w:date="2022-03-07T18:53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  <w:tcPrChange w:id="775" w:author="蘇賢庭" w:date="2022-03-07T18:53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  <w:tcPrChange w:id="776" w:author="蘇賢庭" w:date="2022-03-07T18:53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8B6D1C">
        <w:trPr>
          <w:trHeight w:val="345"/>
        </w:trPr>
        <w:tc>
          <w:tcPr>
            <w:tcW w:w="15126" w:type="dxa"/>
            <w:gridSpan w:val="9"/>
          </w:tcPr>
          <w:p w:rsidR="003F506E" w:rsidRPr="00586028" w:rsidRDefault="003F506E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請將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0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6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-1~4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項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H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(DB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含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I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內資料填入相對應欄位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!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510664" w:rsidP="004C4A2A">
      <w:pPr>
        <w:widowControl/>
        <w:rPr>
          <w:rFonts w:eastAsia="標楷體"/>
          <w:b/>
          <w:kern w:val="0"/>
          <w:sz w:val="28"/>
          <w:szCs w:val="28"/>
          <w:shd w:val="pct15" w:color="auto" w:fill="FFFFFF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7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備份需求</w:t>
      </w:r>
      <w:r w:rsidR="004C4A2A" w:rsidRPr="00586028">
        <w:rPr>
          <w:rFonts w:eastAsia="標楷體" w:hint="eastAsia"/>
          <w:b/>
          <w:color w:val="C00000"/>
          <w:kern w:val="0"/>
          <w:bdr w:val="single" w:sz="4" w:space="0" w:color="auto"/>
        </w:rPr>
        <w:t>可於架構會議上做確認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配合本行使用</w:t>
      </w:r>
      <w:r w:rsidRPr="00586028">
        <w:rPr>
          <w:rFonts w:eastAsia="標楷體"/>
          <w:color w:val="C00000"/>
          <w:kern w:val="0"/>
        </w:rPr>
        <w:t>Veritas NetBackup</w:t>
      </w:r>
      <w:r w:rsidRPr="00586028">
        <w:rPr>
          <w:rFonts w:eastAsia="標楷體" w:hint="eastAsia"/>
          <w:color w:val="C00000"/>
          <w:kern w:val="0"/>
        </w:rPr>
        <w:t>備份軟體做備份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 xml:space="preserve"> 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備份項目、備份週期、備份資料量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0"/>
          <w:szCs w:val="20"/>
          <w:u w:val="single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需另外採購備份軟體，名稱：</w:t>
      </w:r>
      <w:r w:rsidRPr="00586028">
        <w:rPr>
          <w:rFonts w:eastAsia="標楷體" w:hint="eastAsia"/>
          <w:color w:val="C00000"/>
          <w:kern w:val="0"/>
          <w:u w:val="single"/>
        </w:rPr>
        <w:t xml:space="preserve">                 </w:t>
      </w:r>
      <w:r w:rsidRPr="00586028">
        <w:rPr>
          <w:rFonts w:eastAsia="標楷體" w:hint="eastAsia"/>
          <w:color w:val="C00000"/>
          <w:kern w:val="0"/>
        </w:rPr>
        <w:t>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各項目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223"/>
        <w:gridCol w:w="2601"/>
        <w:gridCol w:w="2431"/>
        <w:gridCol w:w="2492"/>
        <w:gridCol w:w="2168"/>
        <w:gridCol w:w="4211"/>
      </w:tblGrid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主機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項目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icense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數量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週期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週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資料量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註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AP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D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7F6B93" w:rsidP="00CA1E6D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依照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以下</w:t>
            </w:r>
            <w:r w:rsidR="00CA1E6D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事項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2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作業方式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ind w:left="360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422"/>
        </w:trPr>
        <w:tc>
          <w:tcPr>
            <w:tcW w:w="15126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所有備份均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fi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做備份，每日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週，每週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個月，每月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5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年，若有特殊需求請提出。如有特殊需求請提出。</w:t>
            </w:r>
          </w:p>
          <w:p w:rsidR="004C4A2A" w:rsidRPr="00586028" w:rsidRDefault="004C4A2A" w:rsidP="004C4A2A">
            <w:pPr>
              <w:spacing w:line="280" w:lineRule="exact"/>
              <w:ind w:leftChars="1" w:left="176" w:hangingChars="87" w:hanging="174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Orac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 xml:space="preserve"> Table Expor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 RMAN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方式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MS SQ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資料庫備份方式。備份均為先備份至磁碟再上磁帶，故需考慮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使用之磁碟空間；測試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均不作備份，若有特殊需求請提出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備份及有倒檔需求之主機請注意是否都需要各一個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Licens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需要備份之主機至少需要有獨立的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1 GB 1 Port 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張，線上交易與備份作業需使用不同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正式環境之虛擬機為每兩周備份一次，若有特殊需求請提出。</w:t>
            </w:r>
          </w:p>
        </w:tc>
      </w:tr>
    </w:tbl>
    <w:p w:rsidR="00A93A36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A93A36" w:rsidRPr="00586028" w:rsidRDefault="00313301" w:rsidP="00A93A36">
      <w:pPr>
        <w:widowControl/>
        <w:rPr>
          <w:rFonts w:eastAsia="標楷體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8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)AP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應用系統伺服器安裝使用軟體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含</w:t>
      </w:r>
      <w:r w:rsidR="00A93A36" w:rsidRPr="00890163">
        <w:rPr>
          <w:rFonts w:eastAsia="標楷體"/>
          <w:b/>
          <w:color w:val="C00000"/>
          <w:kern w:val="0"/>
          <w:sz w:val="28"/>
          <w:szCs w:val="28"/>
        </w:rPr>
        <w:t>Open Source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A93A36" w:rsidRPr="00890163">
        <w:rPr>
          <w:rFonts w:eastAsia="標楷體" w:hint="eastAsia"/>
          <w:kern w:val="0"/>
        </w:rPr>
        <w:t>(AP</w:t>
      </w:r>
      <w:r w:rsidR="00A93A36" w:rsidRPr="00890163">
        <w:rPr>
          <w:rFonts w:eastAsia="標楷體" w:hint="eastAsia"/>
          <w:kern w:val="0"/>
        </w:rPr>
        <w:t>應用系統所需之系統軟體均需詳列，包含內附及需採購項目</w:t>
      </w:r>
      <w:r w:rsidR="00A93A36" w:rsidRPr="00890163">
        <w:rPr>
          <w:rFonts w:eastAsia="標楷體" w:hint="eastAsia"/>
          <w:kern w:val="0"/>
        </w:rPr>
        <w:t>)</w:t>
      </w:r>
    </w:p>
    <w:tbl>
      <w:tblPr>
        <w:tblW w:w="15026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2858"/>
        <w:gridCol w:w="2812"/>
        <w:gridCol w:w="2268"/>
        <w:gridCol w:w="2410"/>
        <w:gridCol w:w="2552"/>
        <w:gridCol w:w="2126"/>
        <w:tblGridChange w:id="777">
          <w:tblGrid>
            <w:gridCol w:w="40"/>
            <w:gridCol w:w="2858"/>
            <w:gridCol w:w="2387"/>
            <w:gridCol w:w="2693"/>
            <w:gridCol w:w="2410"/>
            <w:gridCol w:w="2552"/>
            <w:gridCol w:w="2086"/>
            <w:gridCol w:w="40"/>
          </w:tblGrid>
        </w:tblGridChange>
      </w:tblGrid>
      <w:tr w:rsidR="00A93A36" w:rsidRPr="00586028" w:rsidTr="007F6B93">
        <w:trPr>
          <w:trHeight w:val="263"/>
        </w:trPr>
        <w:tc>
          <w:tcPr>
            <w:tcW w:w="15026" w:type="dxa"/>
            <w:gridSpan w:val="6"/>
            <w:shd w:val="clear" w:color="auto" w:fill="auto"/>
          </w:tcPr>
          <w:p w:rsidR="00A93A36" w:rsidRPr="00CA1E6D" w:rsidRDefault="00A93A36" w:rsidP="004859BF">
            <w:pPr>
              <w:ind w:leftChars="-45" w:hangingChars="45" w:hanging="108"/>
              <w:rPr>
                <w:rFonts w:eastAsia="標楷體"/>
                <w:color w:val="000000" w:themeColor="text1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伺服器安裝使用軟體</w:t>
            </w:r>
          </w:p>
        </w:tc>
      </w:tr>
      <w:tr w:rsidR="00A93A36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778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779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780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廠牌、軟體名稱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781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10424A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782" w:author="蘇賢庭" w:date="2022-03-07T18:59:00Z">
              <w:r>
                <w:rPr>
                  <w:rFonts w:eastAsia="標楷體" w:hint="eastAsia"/>
                  <w:color w:val="000000" w:themeColor="text1"/>
                  <w:kern w:val="0"/>
                </w:rPr>
                <w:t>Wi</w:t>
              </w:r>
              <w:r>
                <w:rPr>
                  <w:rFonts w:eastAsia="標楷體"/>
                  <w:color w:val="000000" w:themeColor="text1"/>
                  <w:kern w:val="0"/>
                </w:rPr>
                <w:t>ndows</w:t>
              </w:r>
              <w:r w:rsidRPr="001B44DF">
                <w:rPr>
                  <w:rFonts w:eastAsia="標楷體"/>
                  <w:color w:val="000000" w:themeColor="text1"/>
                  <w:kern w:val="0"/>
                </w:rPr>
                <w:t xml:space="preserve"> / </w:t>
              </w:r>
              <w:r>
                <w:rPr>
                  <w:rFonts w:eastAsia="標楷體"/>
                  <w:color w:val="000000" w:themeColor="text1"/>
                  <w:kern w:val="0"/>
                </w:rPr>
                <w:t>2019</w:t>
              </w:r>
              <w:r w:rsidRPr="006A372E" w:rsidDel="0010424A">
                <w:rPr>
                  <w:rFonts w:eastAsia="標楷體" w:cs="新細明體"/>
                  <w:color w:val="000000"/>
                  <w:kern w:val="0"/>
                </w:rPr>
                <w:t xml:space="preserve"> </w:t>
              </w:r>
            </w:ins>
            <w:del w:id="783" w:author="蘇賢庭" w:date="2022-03-07T18:59:00Z">
              <w:r w:rsidR="006A372E" w:rsidRPr="006A372E" w:rsidDel="0010424A">
                <w:rPr>
                  <w:rFonts w:eastAsia="標楷體" w:cs="新細明體"/>
                  <w:color w:val="000000"/>
                  <w:kern w:val="0"/>
                </w:rPr>
                <w:delText>Redhat Linux 8.5</w:delText>
              </w:r>
            </w:del>
            <w:ins w:id="784" w:author="蘇賢庭" w:date="2022-03-03T16:32:00Z">
              <w:r w:rsidR="000521B1">
                <w:rPr>
                  <w:rFonts w:eastAsia="標楷體" w:cs="新細明體"/>
                  <w:color w:val="000000"/>
                  <w:kern w:val="0"/>
                </w:rPr>
                <w:t>(for VM)</w:t>
              </w:r>
            </w:ins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785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7A275A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786" w:author="蘇賢庭" w:date="2022-03-07T19:11:00Z">
              <w:r>
                <w:rPr>
                  <w:rFonts w:eastAsia="標楷體" w:cs="新細明體"/>
                  <w:color w:val="000000"/>
                  <w:kern w:val="0"/>
                </w:rPr>
                <w:t>Open JDK 11</w:t>
              </w:r>
            </w:ins>
            <w:del w:id="787" w:author="蘇賢庭" w:date="2022-03-07T19:11:00Z">
              <w:r w:rsidR="006A372E" w:rsidDel="007A275A">
                <w:rPr>
                  <w:rFonts w:eastAsia="標楷體" w:cs="新細明體" w:hint="eastAsia"/>
                  <w:color w:val="000000"/>
                  <w:kern w:val="0"/>
                </w:rPr>
                <w:delText>W</w:delText>
              </w:r>
              <w:r w:rsidR="006A372E" w:rsidDel="007A275A">
                <w:rPr>
                  <w:rFonts w:eastAsia="標楷體" w:cs="新細明體"/>
                  <w:color w:val="000000"/>
                  <w:kern w:val="0"/>
                </w:rPr>
                <w:delText>eblogic 14C</w:delText>
              </w:r>
            </w:del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788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789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790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791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792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793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A93A36" w:rsidRPr="00CA1E6D" w:rsidRDefault="00A93A36" w:rsidP="004859BF">
            <w:pPr>
              <w:widowControl/>
              <w:ind w:leftChars="-11" w:hangingChars="11" w:hanging="26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794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795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796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tcPrChange w:id="797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tcPrChange w:id="798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799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00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801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(32/64bit)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802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</w:t>
            </w:r>
            <w:r>
              <w:rPr>
                <w:rFonts w:eastAsia="標楷體" w:cs="新細明體"/>
                <w:color w:val="000000"/>
                <w:kern w:val="0"/>
              </w:rPr>
              <w:t>bit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803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</w:t>
            </w:r>
            <w:r>
              <w:rPr>
                <w:rFonts w:eastAsia="標楷體" w:cs="新細明體"/>
                <w:color w:val="000000"/>
                <w:kern w:val="0"/>
              </w:rPr>
              <w:t>bit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804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tcPrChange w:id="805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tcPrChange w:id="806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07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08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809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需採購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810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811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812" w:author="蘇賢庭" w:date="2022-03-07T19:11:00Z">
              <w:r w:rsidRPr="00586028">
                <w:rPr>
                  <w:rFonts w:eastAsia="標楷體" w:cs="新細明體" w:hint="eastAsia"/>
                  <w:color w:val="000000"/>
                  <w:kern w:val="0"/>
                </w:rPr>
                <w:t>○</w:t>
              </w:r>
            </w:ins>
            <w:del w:id="813" w:author="蘇賢庭" w:date="2022-03-07T19:11:00Z">
              <w:r w:rsidR="006A372E" w:rsidDel="007A275A">
                <w:rPr>
                  <w:rFonts w:eastAsia="標楷體" w:cs="新細明體" w:hint="eastAsia"/>
                  <w:color w:val="000000"/>
                  <w:kern w:val="0"/>
                </w:rPr>
                <w:delText>●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814" w:author="蘇賢庭" w:date="2022-03-07T19:11:00Z">
              <w:r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815" w:author="蘇賢庭" w:date="2022-03-07T19:11:00Z">
              <w:r w:rsidR="006A372E" w:rsidRPr="00586028" w:rsidDel="007A275A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816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817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818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19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20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821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提供本行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822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823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824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825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826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27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28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829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可修改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830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831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832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833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834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情境及授權考量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35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36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837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系統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38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39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40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41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42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43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44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vAlign w:val="center"/>
            <w:hideMark/>
            <w:tcPrChange w:id="845" w:author="蘇賢庭" w:date="2022-03-03T16:32:00Z">
              <w:tcPr>
                <w:tcW w:w="2858" w:type="dxa"/>
                <w:shd w:val="clear" w:color="auto" w:fill="auto"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外部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46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47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48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49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50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51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52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vAlign w:val="center"/>
            <w:hideMark/>
            <w:tcPrChange w:id="853" w:author="蘇賢庭" w:date="2022-03-03T16:32:00Z">
              <w:tcPr>
                <w:tcW w:w="2858" w:type="dxa"/>
                <w:shd w:val="clear" w:color="auto" w:fill="auto"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內部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54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55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856" w:author="蘇賢庭" w:date="2022-03-07T19:11:00Z">
              <w:r w:rsidRPr="00586028">
                <w:rPr>
                  <w:rFonts w:eastAsia="標楷體" w:cs="新細明體" w:hint="eastAsia"/>
                  <w:color w:val="000000"/>
                  <w:kern w:val="0"/>
                </w:rPr>
                <w:t>○</w:t>
              </w:r>
            </w:ins>
            <w:del w:id="857" w:author="蘇賢庭" w:date="2022-03-07T19:11:00Z">
              <w:r w:rsidR="006A372E" w:rsidDel="007A275A">
                <w:rPr>
                  <w:rFonts w:eastAsia="標楷體" w:cs="新細明體" w:hint="eastAsia"/>
                  <w:color w:val="000000"/>
                  <w:kern w:val="0"/>
                </w:rPr>
                <w:delText>●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858" w:author="蘇賢庭" w:date="2022-03-07T19:11:00Z">
              <w:r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859" w:author="蘇賢庭" w:date="2022-03-07T19:11:00Z">
              <w:r w:rsidR="006A372E" w:rsidRPr="00586028" w:rsidDel="007A275A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60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61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62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63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64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865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程式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66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67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68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69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70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71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72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873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授權方式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874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/>
                <w:color w:val="000000"/>
                <w:kern w:val="0"/>
              </w:rPr>
              <w:t>Commercial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875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/>
                <w:color w:val="000000"/>
                <w:kern w:val="0"/>
              </w:rPr>
              <w:t>Commercial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876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tcPrChange w:id="877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tcPrChange w:id="878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維護方式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79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80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881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自行維護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882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883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884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885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886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87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88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889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委外廠商維護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90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91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92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93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94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95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96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897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安全更新機制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98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99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900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901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902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03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04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905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數量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906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10424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907" w:author="蘇賢庭" w:date="2022-03-07T18:59:00Z">
              <w:r>
                <w:rPr>
                  <w:rFonts w:eastAsia="標楷體" w:cs="新細明體" w:hint="eastAsia"/>
                  <w:color w:val="000000"/>
                  <w:kern w:val="0"/>
                </w:rPr>
                <w:t>6</w:t>
              </w:r>
            </w:ins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908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909" w:author="蘇賢庭" w:date="2022-03-07T19:11:00Z">
              <w:r>
                <w:rPr>
                  <w:rFonts w:eastAsia="標楷體" w:cs="新細明體" w:hint="eastAsia"/>
                  <w:color w:val="000000"/>
                  <w:kern w:val="0"/>
                </w:rPr>
                <w:t>6</w:t>
              </w:r>
            </w:ins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910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911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912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13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14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915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備註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916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917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918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919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920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hideMark/>
          </w:tcPr>
          <w:p w:rsidR="006A372E" w:rsidRPr="00586028" w:rsidRDefault="006A372E" w:rsidP="006A372E">
            <w:pPr>
              <w:widowControl/>
              <w:spacing w:line="280" w:lineRule="exact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6A372E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如使用</w:t>
            </w:r>
            <w:r w:rsidRPr="00586028">
              <w:rPr>
                <w:rFonts w:eastAsia="標楷體" w:hint="eastAsia"/>
                <w:sz w:val="20"/>
                <w:szCs w:val="20"/>
              </w:rPr>
              <w:t>Websphere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JBoss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Tomcat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Apache</w:t>
            </w:r>
            <w:r w:rsidRPr="00586028">
              <w:rPr>
                <w:rFonts w:eastAsia="標楷體" w:hint="eastAsia"/>
                <w:sz w:val="20"/>
                <w:szCs w:val="20"/>
              </w:rPr>
              <w:t>等，應注意採購</w:t>
            </w:r>
            <w:r w:rsidRPr="00586028">
              <w:rPr>
                <w:rFonts w:eastAsia="標楷體" w:hint="eastAsia"/>
                <w:sz w:val="20"/>
                <w:szCs w:val="20"/>
              </w:rPr>
              <w:t>J</w:t>
            </w:r>
            <w:r w:rsidRPr="00586028">
              <w:rPr>
                <w:rFonts w:eastAsia="標楷體"/>
                <w:sz w:val="20"/>
                <w:szCs w:val="20"/>
              </w:rPr>
              <w:t>ava</w:t>
            </w:r>
            <w:r w:rsidRPr="00586028">
              <w:rPr>
                <w:rFonts w:eastAsia="標楷體" w:hint="eastAsia"/>
                <w:sz w:val="20"/>
                <w:szCs w:val="20"/>
              </w:rPr>
              <w:t>軟體授權。</w:t>
            </w:r>
          </w:p>
          <w:p w:rsidR="006A372E" w:rsidRPr="00586028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2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如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Weblogic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，無需再另採購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Oracl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JDK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  <w:r w:rsidRPr="00694E4A">
              <w:rPr>
                <w:rFonts w:eastAsia="標楷體" w:hint="eastAsia"/>
                <w:sz w:val="20"/>
                <w:szCs w:val="20"/>
              </w:rPr>
              <w:t>(</w:t>
            </w:r>
            <w:r w:rsidRPr="00694E4A">
              <w:rPr>
                <w:rFonts w:eastAsia="標楷體" w:hint="eastAsia"/>
                <w:sz w:val="20"/>
                <w:szCs w:val="20"/>
              </w:rPr>
              <w:t>註：</w:t>
            </w:r>
            <w:r w:rsidRPr="00694E4A">
              <w:rPr>
                <w:rFonts w:eastAsia="標楷體" w:hint="eastAsia"/>
                <w:sz w:val="20"/>
                <w:szCs w:val="20"/>
              </w:rPr>
              <w:t>Oracle Java SE(EE)-</w:t>
            </w:r>
            <w:r w:rsidRPr="00694E4A">
              <w:rPr>
                <w:rFonts w:eastAsia="標楷體" w:hint="eastAsia"/>
                <w:sz w:val="20"/>
                <w:szCs w:val="20"/>
              </w:rPr>
              <w:t>包含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JDK,JRE,JavaFX Runtime </w:t>
            </w:r>
            <w:r w:rsidRPr="00694E4A">
              <w:rPr>
                <w:rFonts w:eastAsia="標楷體" w:hint="eastAsia"/>
                <w:sz w:val="20"/>
                <w:szCs w:val="20"/>
              </w:rPr>
              <w:t>和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 JRockit JDK)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6A372E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/>
                <w:sz w:val="20"/>
                <w:szCs w:val="20"/>
              </w:rPr>
              <w:t>3</w:t>
            </w:r>
            <w:r w:rsidRPr="00586028">
              <w:rPr>
                <w:rFonts w:eastAsia="標楷體"/>
                <w:sz w:val="20"/>
                <w:szCs w:val="20"/>
              </w:rPr>
              <w:t>.</w:t>
            </w:r>
            <w:r w:rsidRPr="00586028">
              <w:rPr>
                <w:rFonts w:eastAsia="標楷體" w:hint="eastAsia"/>
                <w:sz w:val="20"/>
                <w:szCs w:val="20"/>
              </w:rPr>
              <w:t>使用各項軟體含</w:t>
            </w:r>
            <w:r w:rsidRPr="00586028">
              <w:rPr>
                <w:rFonts w:eastAsia="標楷體"/>
                <w:sz w:val="20"/>
                <w:szCs w:val="20"/>
              </w:rPr>
              <w:t>Open Source</w:t>
            </w:r>
            <w:r w:rsidRPr="00586028">
              <w:rPr>
                <w:rFonts w:eastAsia="標楷體" w:hint="eastAsia"/>
                <w:sz w:val="20"/>
                <w:szCs w:val="20"/>
              </w:rPr>
              <w:t>應注意軟體合法授權使用。</w:t>
            </w:r>
          </w:p>
          <w:p w:rsidR="006A372E" w:rsidRPr="00586028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4.</w:t>
            </w:r>
            <w:r>
              <w:rPr>
                <w:rFonts w:eastAsia="標楷體" w:hint="eastAsia"/>
                <w:sz w:val="20"/>
                <w:szCs w:val="20"/>
              </w:rPr>
              <w:t>開發廠商使用</w:t>
            </w:r>
            <w:r>
              <w:rPr>
                <w:rFonts w:eastAsia="標楷體" w:hint="eastAsia"/>
                <w:sz w:val="20"/>
                <w:szCs w:val="20"/>
              </w:rPr>
              <w:t>Open Source</w:t>
            </w:r>
            <w:r>
              <w:rPr>
                <w:rFonts w:eastAsia="標楷體" w:hint="eastAsia"/>
                <w:sz w:val="20"/>
                <w:szCs w:val="20"/>
              </w:rPr>
              <w:t>軟體，如情資發出重大弱點，日後需完整負責相關修補及修補後確認應用程式可正常運作。</w:t>
            </w:r>
            <w:r>
              <w:rPr>
                <w:rFonts w:eastAsia="標楷體" w:hint="eastAsia"/>
                <w:sz w:val="20"/>
                <w:szCs w:val="20"/>
              </w:rPr>
              <w:t>(</w:t>
            </w:r>
            <w:r>
              <w:rPr>
                <w:rFonts w:eastAsia="標楷體" w:hint="eastAsia"/>
                <w:sz w:val="20"/>
                <w:szCs w:val="20"/>
              </w:rPr>
              <w:t>例：</w:t>
            </w:r>
            <w:r>
              <w:rPr>
                <w:rFonts w:eastAsia="標楷體" w:hint="eastAsia"/>
                <w:sz w:val="20"/>
                <w:szCs w:val="20"/>
              </w:rPr>
              <w:t>Struts 2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Spring Framework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Apche Log4j</w:t>
            </w:r>
            <w:r>
              <w:rPr>
                <w:rFonts w:eastAsia="標楷體"/>
                <w:sz w:val="20"/>
                <w:szCs w:val="20"/>
              </w:rPr>
              <w:t>…)</w:t>
            </w:r>
          </w:p>
        </w:tc>
      </w:tr>
    </w:tbl>
    <w:p w:rsidR="00E440CF" w:rsidRDefault="00E440CF" w:rsidP="00E440CF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9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proofErr w:type="gramStart"/>
      <w:r>
        <w:rPr>
          <w:rFonts w:eastAsia="標楷體" w:hint="eastAsia"/>
          <w:b/>
          <w:color w:val="C00000"/>
          <w:kern w:val="0"/>
          <w:sz w:val="28"/>
          <w:szCs w:val="28"/>
        </w:rPr>
        <w:t>個</w:t>
      </w:r>
      <w:proofErr w:type="gramEnd"/>
      <w:r>
        <w:rPr>
          <w:rFonts w:eastAsia="標楷體" w:hint="eastAsia"/>
          <w:b/>
          <w:color w:val="C00000"/>
          <w:kern w:val="0"/>
          <w:sz w:val="28"/>
          <w:szCs w:val="28"/>
        </w:rPr>
        <w:t>資保留說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1418"/>
        <w:gridCol w:w="1701"/>
        <w:gridCol w:w="1701"/>
        <w:gridCol w:w="1843"/>
        <w:gridCol w:w="1417"/>
        <w:gridCol w:w="991"/>
        <w:gridCol w:w="1548"/>
        <w:gridCol w:w="2811"/>
      </w:tblGrid>
      <w:tr w:rsidR="00E440CF" w:rsidRPr="000E623F" w:rsidTr="00E440CF">
        <w:trPr>
          <w:trHeight w:val="492"/>
        </w:trPr>
        <w:tc>
          <w:tcPr>
            <w:tcW w:w="1696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伺服器角色</w:t>
            </w:r>
          </w:p>
        </w:tc>
        <w:tc>
          <w:tcPr>
            <w:tcW w:w="6663" w:type="dxa"/>
            <w:gridSpan w:val="4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正式環境</w:t>
            </w:r>
          </w:p>
        </w:tc>
        <w:tc>
          <w:tcPr>
            <w:tcW w:w="1417" w:type="dxa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測試環境</w:t>
            </w:r>
          </w:p>
        </w:tc>
        <w:tc>
          <w:tcPr>
            <w:tcW w:w="99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保留</w:t>
            </w: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年限</w:t>
            </w:r>
          </w:p>
        </w:tc>
        <w:tc>
          <w:tcPr>
            <w:tcW w:w="1548" w:type="dxa"/>
            <w:vMerge w:val="restart"/>
            <w:vAlign w:val="center"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清除方式</w:t>
            </w:r>
          </w:p>
        </w:tc>
        <w:tc>
          <w:tcPr>
            <w:tcW w:w="281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備註說明</w:t>
            </w:r>
          </w:p>
        </w:tc>
      </w:tr>
      <w:tr w:rsidR="00E440CF" w:rsidRPr="000E623F" w:rsidTr="00E440CF">
        <w:trPr>
          <w:trHeight w:val="492"/>
        </w:trPr>
        <w:tc>
          <w:tcPr>
            <w:tcW w:w="1696" w:type="dxa"/>
            <w:vMerge/>
            <w:vAlign w:val="center"/>
          </w:tcPr>
          <w:p w:rsidR="00E440C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843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17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99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  <w:vMerge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E440CF" w:rsidRDefault="00E440CF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0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設備置放資訊機房需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70"/>
        <w:gridCol w:w="2268"/>
        <w:gridCol w:w="1701"/>
        <w:gridCol w:w="1276"/>
        <w:gridCol w:w="1417"/>
        <w:gridCol w:w="1244"/>
        <w:gridCol w:w="2442"/>
        <w:gridCol w:w="2575"/>
      </w:tblGrid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本案設備置放於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北瓦及</w:t>
            </w:r>
            <w:proofErr w:type="gramEnd"/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</w:tr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需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以外區域</w:t>
            </w:r>
          </w:p>
        </w:tc>
      </w:tr>
      <w:tr w:rsidR="004C4A2A" w:rsidRPr="00586028" w:rsidTr="00CA1E6D">
        <w:tc>
          <w:tcPr>
            <w:tcW w:w="2670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設備名稱</w:t>
            </w:r>
          </w:p>
        </w:tc>
        <w:tc>
          <w:tcPr>
            <w:tcW w:w="2268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放位置</w:t>
            </w:r>
          </w:p>
        </w:tc>
        <w:tc>
          <w:tcPr>
            <w:tcW w:w="1701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機架容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座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U)</w:t>
            </w:r>
          </w:p>
        </w:tc>
        <w:tc>
          <w:tcPr>
            <w:tcW w:w="127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規格</w:t>
            </w:r>
          </w:p>
        </w:tc>
        <w:tc>
          <w:tcPr>
            <w:tcW w:w="141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瓦數</w:t>
            </w:r>
          </w:p>
        </w:tc>
        <w:tc>
          <w:tcPr>
            <w:tcW w:w="1244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插頭規格</w:t>
            </w:r>
          </w:p>
        </w:tc>
        <w:tc>
          <w:tcPr>
            <w:tcW w:w="2442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迴路</w:t>
            </w:r>
          </w:p>
        </w:tc>
        <w:tc>
          <w:tcPr>
            <w:tcW w:w="257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421"/>
        </w:trPr>
        <w:tc>
          <w:tcPr>
            <w:tcW w:w="15593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本案設備不管置放北瓦資訊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含備援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與否，廠商均需包含網路配線、配電及提供排插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7733B7" w:rsidRPr="00586028" w:rsidRDefault="00313301" w:rsidP="007733B7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1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7733B7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51474A" w:rsidRPr="0051474A">
        <w:rPr>
          <w:rFonts w:hint="eastAsia"/>
        </w:rPr>
        <w:t xml:space="preserve"> </w:t>
      </w:r>
      <w:r w:rsidR="0051474A">
        <w:rPr>
          <w:rFonts w:eastAsia="標楷體" w:hint="eastAsia"/>
          <w:b/>
          <w:color w:val="C00000"/>
          <w:kern w:val="0"/>
          <w:sz w:val="28"/>
          <w:szCs w:val="28"/>
        </w:rPr>
        <w:t>軟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硬體</w:t>
      </w:r>
      <w:r w:rsidR="00535B1B" w:rsidRPr="00535B1B">
        <w:rPr>
          <w:rFonts w:eastAsia="標楷體" w:hint="eastAsia"/>
          <w:b/>
          <w:color w:val="C00000"/>
          <w:kern w:val="0"/>
          <w:sz w:val="28"/>
          <w:szCs w:val="28"/>
        </w:rPr>
        <w:t>使用及維護</w:t>
      </w:r>
      <w:r w:rsidR="00535B1B">
        <w:rPr>
          <w:rFonts w:eastAsia="標楷體" w:hint="eastAsia"/>
          <w:b/>
          <w:color w:val="C00000"/>
          <w:sz w:val="28"/>
          <w:szCs w:val="28"/>
        </w:rPr>
        <w:t>年限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EOS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日期</w:t>
      </w:r>
      <w:r w:rsidR="000E623F">
        <w:rPr>
          <w:rFonts w:eastAsia="標楷體" w:hint="eastAsia"/>
          <w:b/>
          <w:color w:val="C00000"/>
          <w:kern w:val="0"/>
          <w:sz w:val="28"/>
          <w:szCs w:val="28"/>
        </w:rPr>
        <w:t>說明</w:t>
      </w:r>
    </w:p>
    <w:p w:rsidR="007733B7" w:rsidRPr="000E623F" w:rsidRDefault="000E623F" w:rsidP="000E623F">
      <w:pPr>
        <w:rPr>
          <w:rFonts w:eastAsia="標楷體"/>
          <w:color w:val="000000" w:themeColor="text1"/>
        </w:rPr>
      </w:pPr>
      <w:r w:rsidRPr="000E623F">
        <w:rPr>
          <w:rFonts w:eastAsia="標楷體" w:hint="eastAsia"/>
          <w:color w:val="000000" w:themeColor="text1"/>
        </w:rPr>
        <w:t>請</w:t>
      </w:r>
      <w:r>
        <w:rPr>
          <w:rFonts w:eastAsia="標楷體" w:hint="eastAsia"/>
          <w:color w:val="000000" w:themeColor="text1"/>
        </w:rPr>
        <w:t>列出本案採購之軟、硬體項目其</w:t>
      </w:r>
      <w:r w:rsidRPr="000E623F">
        <w:rPr>
          <w:rFonts w:eastAsia="標楷體" w:hint="eastAsia"/>
          <w:color w:val="000000" w:themeColor="text1"/>
        </w:rPr>
        <w:t>使用年限</w:t>
      </w:r>
      <w:r>
        <w:rPr>
          <w:rFonts w:eastAsia="標楷體" w:hint="eastAsia"/>
          <w:color w:val="000000" w:themeColor="text1"/>
        </w:rPr>
        <w:t>、</w:t>
      </w:r>
      <w:r>
        <w:rPr>
          <w:rFonts w:eastAsia="標楷體" w:hint="eastAsia"/>
          <w:color w:val="000000" w:themeColor="text1"/>
        </w:rPr>
        <w:t>EOS</w:t>
      </w:r>
      <w:r>
        <w:rPr>
          <w:rFonts w:eastAsia="標楷體" w:hint="eastAsia"/>
          <w:color w:val="000000" w:themeColor="text1"/>
        </w:rPr>
        <w:t>日期等資訊</w:t>
      </w:r>
      <w:r w:rsidR="007733B7" w:rsidRPr="000E623F">
        <w:rPr>
          <w:rFonts w:eastAsia="標楷體" w:hint="eastAsia"/>
          <w:color w:val="000000" w:themeColor="text1"/>
        </w:rPr>
        <w:t>。</w:t>
      </w:r>
    </w:p>
    <w:tbl>
      <w:tblPr>
        <w:tblStyle w:val="a8"/>
        <w:tblW w:w="15021" w:type="dxa"/>
        <w:tblLook w:val="04A0" w:firstRow="1" w:lastRow="0" w:firstColumn="1" w:lastColumn="0" w:noHBand="0" w:noVBand="1"/>
      </w:tblPr>
      <w:tblGrid>
        <w:gridCol w:w="3547"/>
        <w:gridCol w:w="1756"/>
        <w:gridCol w:w="1794"/>
        <w:gridCol w:w="1545"/>
        <w:gridCol w:w="3586"/>
        <w:gridCol w:w="2793"/>
      </w:tblGrid>
      <w:tr w:rsidR="0091645B" w:rsidTr="009100D6">
        <w:trPr>
          <w:trHeight w:val="477"/>
        </w:trPr>
        <w:tc>
          <w:tcPr>
            <w:tcW w:w="3547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項目</w:t>
            </w:r>
          </w:p>
        </w:tc>
        <w:tc>
          <w:tcPr>
            <w:tcW w:w="175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分類</w:t>
            </w:r>
          </w:p>
        </w:tc>
        <w:tc>
          <w:tcPr>
            <w:tcW w:w="1794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使用</w:t>
            </w:r>
            <w:r w:rsidR="00535B1B">
              <w:rPr>
                <w:rFonts w:ascii="標楷體" w:eastAsia="標楷體" w:hAnsi="標楷體" w:hint="eastAsia"/>
                <w:color w:val="C00000"/>
              </w:rPr>
              <w:t>/</w:t>
            </w:r>
            <w:r w:rsidR="00535B1B" w:rsidRPr="00535B1B">
              <w:rPr>
                <w:rFonts w:ascii="標楷體" w:eastAsia="標楷體" w:hAnsi="標楷體" w:hint="eastAsia"/>
                <w:color w:val="C00000"/>
              </w:rPr>
              <w:t>維護</w:t>
            </w:r>
            <w:r w:rsidRPr="0091645B">
              <w:rPr>
                <w:rFonts w:ascii="標楷體" w:eastAsia="標楷體" w:hAnsi="標楷體" w:hint="eastAsia"/>
                <w:color w:val="C00000"/>
              </w:rPr>
              <w:t>年限</w:t>
            </w:r>
          </w:p>
        </w:tc>
        <w:tc>
          <w:tcPr>
            <w:tcW w:w="1545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日期</w:t>
            </w:r>
          </w:p>
        </w:tc>
        <w:tc>
          <w:tcPr>
            <w:tcW w:w="358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處理方式</w:t>
            </w:r>
          </w:p>
        </w:tc>
        <w:tc>
          <w:tcPr>
            <w:tcW w:w="2793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備註說明</w:t>
            </w:r>
          </w:p>
        </w:tc>
      </w:tr>
      <w:tr w:rsidR="0091645B" w:rsidTr="009100D6">
        <w:tc>
          <w:tcPr>
            <w:tcW w:w="3547" w:type="dxa"/>
          </w:tcPr>
          <w:p w:rsidR="0091645B" w:rsidRPr="0091645B" w:rsidRDefault="007A275A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921" w:author="蘇賢庭" w:date="2022-03-07T19:12:00Z">
              <w:r>
                <w:rPr>
                  <w:rFonts w:eastAsia="標楷體"/>
                  <w:kern w:val="0"/>
                </w:rPr>
                <w:t>Windows Server 2019 Standard</w:t>
              </w:r>
            </w:ins>
          </w:p>
        </w:tc>
        <w:tc>
          <w:tcPr>
            <w:tcW w:w="1756" w:type="dxa"/>
          </w:tcPr>
          <w:p w:rsidR="0091645B" w:rsidRPr="0091645B" w:rsidRDefault="0091645B" w:rsidP="000E623F">
            <w:pPr>
              <w:rPr>
                <w:rFonts w:eastAsia="標楷體"/>
                <w:color w:val="000000" w:themeColor="text1"/>
              </w:rPr>
            </w:pPr>
            <w:del w:id="922" w:author="蘇賢庭" w:date="2022-03-07T19:12:00Z">
              <w:r w:rsidRPr="0091645B" w:rsidDel="007A275A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923" w:author="蘇賢庭" w:date="2022-03-07T19:12:00Z">
              <w:r w:rsidR="007A275A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Pr="0091645B" w:rsidRDefault="007A275A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924" w:author="蘇賢庭" w:date="2022-03-07T19:12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7</w:t>
              </w:r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年</w:t>
              </w:r>
            </w:ins>
          </w:p>
        </w:tc>
        <w:tc>
          <w:tcPr>
            <w:tcW w:w="1545" w:type="dxa"/>
          </w:tcPr>
          <w:p w:rsidR="0091645B" w:rsidRPr="0091645B" w:rsidRDefault="00607B02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925" w:author="蘇賢庭" w:date="2022-03-07T19:18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2029.1.8</w:t>
              </w:r>
            </w:ins>
          </w:p>
        </w:tc>
        <w:tc>
          <w:tcPr>
            <w:tcW w:w="3586" w:type="dxa"/>
          </w:tcPr>
          <w:p w:rsidR="0091645B" w:rsidRPr="0091645B" w:rsidRDefault="00607B02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926" w:author="蘇賢庭" w:date="2022-03-07T19:18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升級</w:t>
              </w:r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windows</w:t>
              </w:r>
            </w:ins>
          </w:p>
        </w:tc>
        <w:tc>
          <w:tcPr>
            <w:tcW w:w="2793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7A275A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927" w:author="蘇賢庭" w:date="2022-03-07T19:12:00Z">
              <w:r>
                <w:rPr>
                  <w:rFonts w:eastAsia="標楷體" w:cs="新細明體"/>
                  <w:kern w:val="0"/>
                </w:rPr>
                <w:t>Open JDK 11</w:t>
              </w:r>
            </w:ins>
          </w:p>
        </w:tc>
        <w:tc>
          <w:tcPr>
            <w:tcW w:w="1756" w:type="dxa"/>
          </w:tcPr>
          <w:p w:rsidR="0091645B" w:rsidRPr="0091645B" w:rsidRDefault="007A275A" w:rsidP="0091645B">
            <w:pPr>
              <w:rPr>
                <w:rFonts w:eastAsia="標楷體"/>
                <w:color w:val="000000" w:themeColor="text1"/>
              </w:rPr>
            </w:pPr>
            <w:ins w:id="928" w:author="蘇賢庭" w:date="2022-03-07T19:12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del w:id="929" w:author="蘇賢庭" w:date="2022-03-07T19:12:00Z">
              <w:r w:rsidR="0091645B" w:rsidRPr="0091645B" w:rsidDel="007A275A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="0091645B" w:rsidRPr="0091645B">
              <w:rPr>
                <w:rFonts w:eastAsia="標楷體" w:hint="eastAsia"/>
                <w:color w:val="000000" w:themeColor="text1"/>
              </w:rPr>
              <w:t>軟體</w:t>
            </w:r>
            <w:r w:rsidR="0091645B"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7A275A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930" w:author="蘇賢庭" w:date="2022-03-07T19:12:00Z">
              <w:r w:rsidRPr="00607B02">
                <w:rPr>
                  <w:rFonts w:eastAsia="標楷體"/>
                  <w:color w:val="C00000"/>
                  <w:sz w:val="28"/>
                  <w:szCs w:val="28"/>
                  <w:rPrChange w:id="931" w:author="蘇賢庭" w:date="2022-03-07T19:17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4</w:t>
              </w:r>
              <w:r w:rsidRPr="00607B02">
                <w:rPr>
                  <w:rFonts w:eastAsia="標楷體" w:hint="eastAsia"/>
                  <w:color w:val="C00000"/>
                  <w:sz w:val="28"/>
                  <w:szCs w:val="28"/>
                  <w:rPrChange w:id="932" w:author="蘇賢庭" w:date="2022-03-07T19:17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年</w:t>
              </w:r>
            </w:ins>
          </w:p>
        </w:tc>
        <w:tc>
          <w:tcPr>
            <w:tcW w:w="1545" w:type="dxa"/>
          </w:tcPr>
          <w:p w:rsidR="0091645B" w:rsidRDefault="00607B02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933" w:author="蘇賢庭" w:date="2022-03-07T19:18:00Z">
              <w:r w:rsidRPr="00607B02">
                <w:rPr>
                  <w:rFonts w:eastAsia="標楷體"/>
                  <w:color w:val="C00000"/>
                  <w:sz w:val="28"/>
                  <w:szCs w:val="28"/>
                  <w:rPrChange w:id="934" w:author="蘇賢庭" w:date="2022-03-07T19:18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2026.9</w:t>
              </w:r>
            </w:ins>
          </w:p>
        </w:tc>
        <w:tc>
          <w:tcPr>
            <w:tcW w:w="3586" w:type="dxa"/>
          </w:tcPr>
          <w:p w:rsidR="0091645B" w:rsidRDefault="00607B02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935" w:author="蘇賢庭" w:date="2022-03-07T19:19:00Z">
              <w:r w:rsidRPr="00607B02">
                <w:rPr>
                  <w:rFonts w:eastAsia="標楷體" w:hint="eastAsia"/>
                  <w:color w:val="C00000"/>
                  <w:sz w:val="28"/>
                  <w:szCs w:val="28"/>
                  <w:rPrChange w:id="936" w:author="蘇賢庭" w:date="2022-03-07T19:19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升級</w:t>
              </w:r>
              <w:r w:rsidRPr="00607B02">
                <w:rPr>
                  <w:rFonts w:eastAsia="標楷體"/>
                  <w:color w:val="C00000"/>
                  <w:sz w:val="28"/>
                  <w:szCs w:val="28"/>
                  <w:rPrChange w:id="937" w:author="蘇賢庭" w:date="2022-03-07T19:19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JDK</w:t>
              </w:r>
            </w:ins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6C0813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B0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工作站軟、硬體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01"/>
        <w:gridCol w:w="467"/>
        <w:gridCol w:w="626"/>
        <w:gridCol w:w="2014"/>
        <w:gridCol w:w="151"/>
        <w:gridCol w:w="926"/>
        <w:gridCol w:w="1393"/>
        <w:gridCol w:w="1624"/>
        <w:gridCol w:w="1489"/>
        <w:gridCol w:w="2815"/>
        <w:gridCol w:w="2020"/>
      </w:tblGrid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安裝應用系統軟體需求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1093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安裝</w:t>
            </w:r>
          </w:p>
        </w:tc>
        <w:tc>
          <w:tcPr>
            <w:tcW w:w="2165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廠牌、系統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軟體名稱</w:t>
            </w:r>
          </w:p>
        </w:tc>
        <w:tc>
          <w:tcPr>
            <w:tcW w:w="92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32/64bit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本行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採購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ins w:id="938" w:author="蘇賢庭" w:date="2022-03-07T19:19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ins w:id="939" w:author="陳浩吉" w:date="2022-02-23T09:01:00Z">
              <w:del w:id="940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941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ins w:id="942" w:author="蘇賢庭" w:date="2022-03-07T19:19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ins w:id="943" w:author="陳浩吉" w:date="2022-02-23T09:01:00Z">
              <w:del w:id="944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945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ins w:id="946" w:author="蘇賢庭" w:date="2022-03-07T19:19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ins w:id="947" w:author="陳浩吉" w:date="2022-02-23T09:01:00Z">
              <w:del w:id="948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949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ins w:id="950" w:author="蘇賢庭" w:date="2022-03-07T19:19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ins w:id="951" w:author="陳浩吉" w:date="2022-02-23T09:01:00Z">
              <w:del w:id="952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953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建議硬體規格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CPU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時脈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Core</w:t>
            </w: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記憶體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硬碟容量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OS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瀏覽器版本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63"/>
        </w:trPr>
        <w:tc>
          <w:tcPr>
            <w:tcW w:w="15126" w:type="dxa"/>
            <w:gridSpan w:val="11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本行個人工作站作業系統為：</w:t>
            </w:r>
            <w:r w:rsidR="00C2548F">
              <w:rPr>
                <w:color w:val="000000"/>
                <w:sz w:val="20"/>
                <w:szCs w:val="20"/>
              </w:rPr>
              <w:t>Win 10</w:t>
            </w:r>
            <w:r w:rsidR="00C2548F">
              <w:rPr>
                <w:color w:val="FF0000"/>
                <w:sz w:val="20"/>
                <w:szCs w:val="20"/>
              </w:rPr>
              <w:t xml:space="preserve"> (LTSC</w:t>
            </w:r>
            <w:r w:rsidR="00C2548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及</w:t>
            </w:r>
            <w:r w:rsidR="00C2548F">
              <w:rPr>
                <w:color w:val="FF0000"/>
                <w:sz w:val="20"/>
                <w:szCs w:val="20"/>
              </w:rPr>
              <w:t>SAC)</w:t>
            </w:r>
            <w:r w:rsidR="00C2548F">
              <w:rPr>
                <w:color w:val="000000"/>
                <w:sz w:val="20"/>
                <w:szCs w:val="20"/>
              </w:rPr>
              <w:t xml:space="preserve"> 32/64 bit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、</w:t>
            </w:r>
            <w:r w:rsidR="00C2548F">
              <w:rPr>
                <w:color w:val="000000"/>
                <w:sz w:val="20"/>
                <w:szCs w:val="20"/>
              </w:rPr>
              <w:t>RAM 8GB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。</w:t>
            </w:r>
          </w:p>
          <w:p w:rsidR="004C4A2A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如需採購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端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使用者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主機，應以本行現行規格為主。</w:t>
            </w:r>
          </w:p>
          <w:p w:rsidR="00103A4E" w:rsidRPr="00694E4A" w:rsidRDefault="00103A4E" w:rsidP="004C4A2A">
            <w:pPr>
              <w:spacing w:line="280" w:lineRule="exact"/>
              <w:rPr>
                <w:rFonts w:eastAsia="標楷體"/>
                <w:color w:val="FF000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3.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系統開發瀏覽器請以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Google Chrome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&amp;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Microsoft</w:t>
            </w:r>
            <w:r w:rsidR="00D0451D" w:rsidRPr="00694E4A">
              <w:rPr>
                <w:rFonts w:eastAsia="標楷體"/>
                <w:color w:val="FF0000"/>
                <w:sz w:val="20"/>
                <w:szCs w:val="20"/>
              </w:rPr>
              <w:t xml:space="preserve"> Edge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為主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要核心。</w:t>
            </w:r>
          </w:p>
          <w:p w:rsidR="0079668A" w:rsidRPr="00586028" w:rsidRDefault="0079668A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4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禁止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I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11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Adob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Flash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Player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</w:p>
        </w:tc>
      </w:tr>
    </w:tbl>
    <w:p w:rsidR="004844FA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B02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一般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含分行、總行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連線交易資料傳輸量評估</w:t>
      </w:r>
      <w:r w:rsidRPr="00586028">
        <w:rPr>
          <w:rFonts w:eastAsia="標楷體" w:hint="eastAsia"/>
          <w:kern w:val="0"/>
        </w:rPr>
        <w:t>(</w:t>
      </w:r>
      <w:r w:rsidRPr="00586028">
        <w:rPr>
          <w:rFonts w:eastAsia="標楷體" w:hint="eastAsia"/>
          <w:kern w:val="0"/>
        </w:rPr>
        <w:t>指行內使用者與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間連線</w:t>
      </w:r>
      <w:r w:rsidRPr="00586028">
        <w:rPr>
          <w:rFonts w:eastAsia="標楷體" w:hint="eastAsia"/>
          <w:kern w:val="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94"/>
        <w:gridCol w:w="1223"/>
        <w:gridCol w:w="1018"/>
        <w:gridCol w:w="3787"/>
        <w:gridCol w:w="1766"/>
        <w:gridCol w:w="1691"/>
        <w:gridCol w:w="1512"/>
        <w:gridCol w:w="1935"/>
      </w:tblGrid>
      <w:tr w:rsidR="004C4A2A" w:rsidRPr="00586028" w:rsidTr="00CA1E6D">
        <w:tc>
          <w:tcPr>
            <w:tcW w:w="341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方式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通訊埠</w:t>
            </w:r>
          </w:p>
        </w:tc>
        <w:tc>
          <w:tcPr>
            <w:tcW w:w="3787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說明</w:t>
            </w:r>
          </w:p>
        </w:tc>
        <w:tc>
          <w:tcPr>
            <w:tcW w:w="17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單筆交易資料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傳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Kb)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尖峰時段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筆數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  <w:tc>
          <w:tcPr>
            <w:tcW w:w="151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特殊頻寬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*4)</w:t>
            </w:r>
          </w:p>
        </w:tc>
        <w:tc>
          <w:tcPr>
            <w:tcW w:w="19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Server-Client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B</w:t>
            </w:r>
            <w:r w:rsidRPr="00CA1E6D">
              <w:rPr>
                <w:rFonts w:eastAsia="標楷體"/>
                <w:color w:val="000000" w:themeColor="text1"/>
                <w:kern w:val="0"/>
              </w:rPr>
              <w:t>row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r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954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4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43</w:t>
              </w:r>
            </w:ins>
          </w:p>
        </w:tc>
        <w:tc>
          <w:tcPr>
            <w:tcW w:w="3787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955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執行交易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/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檢視交易結果</w:t>
              </w:r>
            </w:ins>
          </w:p>
        </w:tc>
        <w:tc>
          <w:tcPr>
            <w:tcW w:w="1766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956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00</w:t>
              </w:r>
            </w:ins>
          </w:p>
        </w:tc>
        <w:tc>
          <w:tcPr>
            <w:tcW w:w="1691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957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60TPS</w:t>
              </w:r>
            </w:ins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del w:id="958" w:author="蘇賢庭" w:date="2022-03-07T19:20:00Z">
              <w:r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959" w:author="蘇賢庭" w:date="2022-03-07T19:20:00Z">
              <w:r w:rsidR="00607B02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過程是否加密</w:t>
            </w:r>
          </w:p>
        </w:tc>
        <w:tc>
          <w:tcPr>
            <w:tcW w:w="12932" w:type="dxa"/>
            <w:gridSpan w:val="7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加密方式：</w:t>
            </w:r>
            <w:ins w:id="960" w:author="蘇賢庭" w:date="2022-03-03T16:35:00Z">
              <w:r w:rsidR="004E381B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h</w:t>
              </w:r>
              <w:r w:rsidR="004E381B"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ttps</w:t>
              </w:r>
            </w:ins>
          </w:p>
        </w:tc>
      </w:tr>
      <w:tr w:rsidR="004C4A2A" w:rsidRPr="00586028" w:rsidTr="00CA1E6D">
        <w:trPr>
          <w:trHeight w:val="1335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6D643B">
            <w:pPr>
              <w:widowControl/>
              <w:spacing w:line="24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與資料庫主機不開放網路芳鄰、分享資料夾等通訊埠，資料庫主機且不開放行內使用者直接連線使用。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應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rows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介面做為各類交易之連線方式，非使用此連線方式均須提出說明；另須提供後台管理人員資料修改介面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b/>
                <w:color w:val="0070C0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分行線路頻寬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下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上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DSL(20M/5M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專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8M/8M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忠孝分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4M/4M)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若有特殊需求請於下方提出說明。</w:t>
            </w:r>
          </w:p>
        </w:tc>
      </w:tr>
      <w:tr w:rsidR="004C4A2A" w:rsidRPr="00586028" w:rsidTr="00CA1E6D">
        <w:trPr>
          <w:trHeight w:val="1038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FF0000"/>
                <w:kern w:val="0"/>
              </w:rPr>
            </w:pPr>
            <w:r w:rsidRPr="00586028">
              <w:rPr>
                <w:rFonts w:eastAsia="標楷體" w:hint="eastAsia"/>
                <w:b/>
                <w:color w:val="FF0000"/>
                <w:kern w:val="0"/>
              </w:rPr>
              <w:t>特殊頻寬需求說明：</w:t>
            </w:r>
          </w:p>
        </w:tc>
      </w:tr>
    </w:tbl>
    <w:p w:rsidR="00A61CF5" w:rsidRDefault="00A61CF5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(C01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開發配合事項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1.</w:t>
      </w:r>
      <w:r w:rsidRPr="00586028">
        <w:rPr>
          <w:rFonts w:eastAsia="標楷體" w:cs="Arial" w:hint="eastAsia"/>
          <w:bCs/>
          <w:color w:val="FF0000"/>
          <w:kern w:val="0"/>
        </w:rPr>
        <w:t>不得以本機最高權限綁定或執行相關</w:t>
      </w:r>
      <w:r w:rsidRPr="00586028">
        <w:rPr>
          <w:rFonts w:eastAsia="標楷體" w:cs="Arial" w:hint="eastAsia"/>
          <w:bCs/>
          <w:color w:val="FF0000"/>
          <w:kern w:val="0"/>
        </w:rPr>
        <w:t>AP</w:t>
      </w:r>
      <w:r w:rsidRPr="00586028">
        <w:rPr>
          <w:rFonts w:eastAsia="標楷體" w:cs="Arial" w:hint="eastAsia"/>
          <w:bCs/>
          <w:color w:val="FF0000"/>
          <w:kern w:val="0"/>
        </w:rPr>
        <w:t>應用系統程式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2.</w:t>
      </w:r>
      <w:r w:rsidRPr="00586028">
        <w:rPr>
          <w:rFonts w:eastAsia="標楷體" w:cs="Arial" w:hint="eastAsia"/>
          <w:bCs/>
          <w:color w:val="000000"/>
          <w:kern w:val="0"/>
        </w:rPr>
        <w:t>得建置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cs="Arial" w:hint="eastAsia"/>
          <w:bCs/>
          <w:color w:val="000000"/>
          <w:kern w:val="0"/>
        </w:rPr>
        <w:t>警示機制</w:t>
      </w:r>
      <w:r w:rsidRPr="00586028">
        <w:rPr>
          <w:rFonts w:eastAsia="標楷體" w:cs="Arial" w:hint="eastAsia"/>
          <w:bCs/>
          <w:color w:val="000000"/>
          <w:kern w:val="0"/>
        </w:rPr>
        <w:t>(</w:t>
      </w:r>
      <w:r w:rsidRPr="00586028">
        <w:rPr>
          <w:rFonts w:eastAsia="標楷體" w:cs="Arial" w:hint="eastAsia"/>
          <w:bCs/>
          <w:color w:val="000000"/>
          <w:kern w:val="0"/>
        </w:rPr>
        <w:t>包含</w:t>
      </w:r>
      <w:r w:rsidRPr="00586028">
        <w:rPr>
          <w:rFonts w:eastAsia="標楷體" w:cs="Arial" w:hint="eastAsia"/>
          <w:bCs/>
          <w:color w:val="000000"/>
          <w:kern w:val="0"/>
        </w:rPr>
        <w:t>Keep Alive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cs="Arial" w:hint="eastAsia"/>
          <w:bCs/>
          <w:color w:val="000000"/>
          <w:kern w:val="0"/>
        </w:rPr>
        <w:t>System Error</w:t>
      </w:r>
      <w:r w:rsidRPr="00586028">
        <w:rPr>
          <w:rFonts w:eastAsia="標楷體" w:cs="Arial" w:hint="eastAsia"/>
          <w:bCs/>
          <w:color w:val="000000"/>
          <w:kern w:val="0"/>
        </w:rPr>
        <w:t>等</w:t>
      </w:r>
      <w:r w:rsidRPr="00586028">
        <w:rPr>
          <w:rFonts w:eastAsia="標楷體" w:cs="Arial" w:hint="eastAsia"/>
          <w:bCs/>
          <w:color w:val="000000"/>
          <w:kern w:val="0"/>
        </w:rPr>
        <w:t>)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系統日誌須配合有異機存放機制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hint="eastAsia"/>
          <w:color w:val="000000"/>
          <w:kern w:val="0"/>
        </w:rPr>
        <w:t>3.</w:t>
      </w:r>
      <w:r w:rsidRPr="00586028">
        <w:rPr>
          <w:rFonts w:eastAsia="標楷體" w:hint="eastAsia"/>
          <w:color w:val="000000"/>
          <w:kern w:val="0"/>
        </w:rPr>
        <w:t>得具備</w:t>
      </w:r>
      <w:r w:rsidRPr="00586028">
        <w:rPr>
          <w:rFonts w:eastAsia="標楷體" w:hint="eastAsia"/>
          <w:color w:val="000000"/>
          <w:kern w:val="0"/>
        </w:rPr>
        <w:t>Single sign on Password</w:t>
      </w:r>
      <w:r w:rsidRPr="00586028">
        <w:rPr>
          <w:rFonts w:eastAsia="標楷體" w:hint="eastAsia"/>
          <w:color w:val="000000"/>
          <w:kern w:val="0"/>
        </w:rPr>
        <w:t>（請參考附件二說明）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4.AP</w:t>
      </w:r>
      <w:r w:rsidRPr="00586028">
        <w:rPr>
          <w:rFonts w:eastAsia="標楷體" w:cs="Arial" w:hint="eastAsia"/>
          <w:bCs/>
          <w:color w:val="000000"/>
          <w:kern w:val="0"/>
        </w:rPr>
        <w:t>得</w:t>
      </w:r>
      <w:r w:rsidRPr="00586028">
        <w:rPr>
          <w:rFonts w:eastAsia="標楷體" w:hint="eastAsia"/>
          <w:color w:val="000000"/>
          <w:kern w:val="0"/>
        </w:rPr>
        <w:t>提供使用者完整操作記錄軌跡</w:t>
      </w:r>
      <w:r w:rsidRPr="00586028">
        <w:rPr>
          <w:rFonts w:eastAsia="標楷體" w:cs="Arial" w:hint="eastAsia"/>
          <w:bCs/>
          <w:color w:val="000000"/>
          <w:kern w:val="0"/>
        </w:rPr>
        <w:t>及</w:t>
      </w:r>
      <w:r w:rsidRPr="00586028">
        <w:rPr>
          <w:rFonts w:eastAsia="標楷體" w:hint="eastAsia"/>
          <w:kern w:val="0"/>
        </w:rPr>
        <w:t>記錄異地存放機制</w:t>
      </w:r>
      <w:r w:rsidRPr="00586028">
        <w:rPr>
          <w:rFonts w:eastAsia="標楷體" w:cs="Arial" w:hint="eastAsia"/>
          <w:bCs/>
          <w:color w:val="000000"/>
          <w:kern w:val="0"/>
        </w:rPr>
        <w:t>。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5.</w:t>
      </w:r>
      <w:r w:rsidRPr="00586028">
        <w:rPr>
          <w:rFonts w:eastAsia="標楷體" w:cs="Arial" w:hint="eastAsia"/>
          <w:bCs/>
          <w:color w:val="FF0000"/>
          <w:kern w:val="0"/>
        </w:rPr>
        <w:t>應建立後台資料查詢與修改介面。</w:t>
      </w:r>
    </w:p>
    <w:p w:rsidR="004C4A2A" w:rsidRPr="00586028" w:rsidRDefault="004C4A2A" w:rsidP="004C4A2A">
      <w:pPr>
        <w:widowControl/>
        <w:rPr>
          <w:rFonts w:eastAsia="標楷體"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6.</w:t>
      </w:r>
      <w:r w:rsidRPr="00586028">
        <w:rPr>
          <w:rFonts w:eastAsia="標楷體" w:cs="Arial" w:hint="eastAsia"/>
          <w:bCs/>
          <w:color w:val="FF0000"/>
          <w:kern w:val="0"/>
        </w:rPr>
        <w:t>測試資料庫使用正式環境資料當測試資料，得建立敏感性資料遮罩機制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color w:val="FF0000"/>
          <w:kern w:val="0"/>
        </w:rPr>
        <w:t>7.</w:t>
      </w:r>
      <w:r w:rsidRPr="00586028">
        <w:rPr>
          <w:rFonts w:eastAsia="標楷體" w:hint="eastAsia"/>
          <w:color w:val="FF0000"/>
          <w:kern w:val="0"/>
        </w:rPr>
        <w:t>得建立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機制，以節省磁碟及避免造成系統異常，並提供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程序或程式。</w:t>
      </w:r>
      <w:r w:rsidRPr="00586028">
        <w:rPr>
          <w:rFonts w:eastAsia="標楷體" w:hint="eastAsia"/>
          <w:color w:val="FF0000"/>
          <w:kern w:val="0"/>
        </w:rPr>
        <w:t>(</w:t>
      </w:r>
      <w:r w:rsidRPr="00586028">
        <w:rPr>
          <w:rFonts w:eastAsia="標楷體" w:hint="eastAsia"/>
          <w:color w:val="FF0000"/>
          <w:kern w:val="0"/>
        </w:rPr>
        <w:t>上線前需檢附於電腦主機檢核表</w:t>
      </w:r>
      <w:r w:rsidRPr="00586028">
        <w:rPr>
          <w:rFonts w:eastAsia="標楷體" w:hint="eastAsia"/>
          <w:color w:val="FF0000"/>
          <w:kern w:val="0"/>
        </w:rPr>
        <w:t>)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lastRenderedPageBreak/>
        <w:t>8.Windows BASE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C</w:t>
      </w:r>
      <w:r w:rsidRPr="00586028">
        <w:rPr>
          <w:rFonts w:eastAsia="標楷體" w:hint="eastAsia"/>
          <w:kern w:val="0"/>
        </w:rPr>
        <w:t>磁碟空間及</w:t>
      </w:r>
      <w:r w:rsidRPr="00586028">
        <w:rPr>
          <w:rFonts w:eastAsia="標楷體" w:hint="eastAsia"/>
          <w:kern w:val="0"/>
        </w:rPr>
        <w:t>Unix BASE</w:t>
      </w:r>
      <w:r w:rsidRPr="00586028">
        <w:rPr>
          <w:rFonts w:eastAsia="標楷體" w:hint="eastAsia"/>
          <w:kern w:val="0"/>
        </w:rPr>
        <w:t>系統之根目錄磁碟空間僅可供</w:t>
      </w:r>
      <w:r w:rsidRPr="00586028">
        <w:rPr>
          <w:rFonts w:eastAsia="標楷體" w:hint="eastAsia"/>
          <w:kern w:val="0"/>
        </w:rPr>
        <w:t>O.S.</w:t>
      </w:r>
      <w:r w:rsidRPr="00586028">
        <w:rPr>
          <w:rFonts w:eastAsia="標楷體" w:hint="eastAsia"/>
          <w:kern w:val="0"/>
        </w:rPr>
        <w:t>開機系統使用，其他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程式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資料庫</w:t>
      </w:r>
      <w:r w:rsidRPr="00586028">
        <w:rPr>
          <w:rFonts w:eastAsia="標楷體" w:hint="eastAsia"/>
          <w:kern w:val="0"/>
        </w:rPr>
        <w:t>DATA</w:t>
      </w:r>
      <w:r w:rsidRPr="00586028">
        <w:rPr>
          <w:rFonts w:eastAsia="標楷體" w:hint="eastAsia"/>
          <w:kern w:val="0"/>
        </w:rPr>
        <w:t>等均須放在該磁碟空間以外之磁碟空間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 DMZ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區限制事項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5250"/>
        <w:gridCol w:w="2547"/>
        <w:gridCol w:w="7329"/>
      </w:tblGrid>
      <w:tr w:rsidR="004C4A2A" w:rsidRPr="00586028" w:rsidTr="00144020">
        <w:tc>
          <w:tcPr>
            <w:tcW w:w="525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限制事項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提供檔案上傳功能及其檢核控管機制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提供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  </w:t>
            </w:r>
            <w:ins w:id="961" w:author="蘇賢庭" w:date="2022-03-07T19:20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ins w:id="962" w:author="陳浩吉" w:date="2022-02-23T09:02:00Z">
              <w:del w:id="963" w:author="蘇賢庭" w:date="2022-03-07T19:20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964" w:author="陳浩吉" w:date="2022-02-23T09:02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</w:rPr>
              <w:t>不提供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提供檔案上傳功能，檢核控管機制說明如下：</w:t>
            </w:r>
          </w:p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不得具備後台管理平台功能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具備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  </w:t>
            </w:r>
            <w:ins w:id="965" w:author="蘇賢庭" w:date="2022-03-07T19:20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ins w:id="966" w:author="陳浩吉" w:date="2022-02-23T09:02:00Z">
              <w:del w:id="967" w:author="蘇賢庭" w:date="2022-03-07T19:20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968" w:author="陳浩吉" w:date="2022-02-23T09:02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</w:rPr>
              <w:t>不具備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僅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，其後臺管理平台應與客戶使用平台分離</w:t>
            </w:r>
          </w:p>
        </w:tc>
      </w:tr>
      <w:tr w:rsidR="004C4A2A" w:rsidRPr="00586028" w:rsidTr="00144020">
        <w:trPr>
          <w:trHeight w:val="421"/>
        </w:trPr>
        <w:tc>
          <w:tcPr>
            <w:tcW w:w="15126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.DMZ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區只開放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DNS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等服務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3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管理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146"/>
        <w:gridCol w:w="1324"/>
        <w:gridCol w:w="10892"/>
      </w:tblGrid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管理事項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納入本行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AD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del w:id="969" w:author="蘇賢庭" w:date="2022-03-03T16:35:00Z">
              <w:r w:rsidRPr="00CA1E6D" w:rsidDel="004E381B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970" w:author="蘇賢庭" w:date="2022-03-03T16:35:00Z">
              <w:r w:rsidR="004E381B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內部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r w:rsidRPr="00586028">
              <w:rPr>
                <w:rFonts w:eastAsia="標楷體" w:hint="eastAsia"/>
                <w:sz w:val="22"/>
                <w:szCs w:val="22"/>
              </w:rPr>
              <w:t>伺服器均須納入</w:t>
            </w:r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，</w:t>
            </w:r>
            <w:r w:rsidRPr="00586028">
              <w:rPr>
                <w:rFonts w:eastAsia="標楷體" w:hint="eastAsia"/>
                <w:sz w:val="22"/>
                <w:szCs w:val="22"/>
              </w:rPr>
              <w:t>DMZ</w:t>
            </w:r>
            <w:r w:rsidRPr="00586028">
              <w:rPr>
                <w:rFonts w:eastAsia="標楷體" w:hint="eastAsia"/>
                <w:sz w:val="22"/>
                <w:szCs w:val="22"/>
              </w:rPr>
              <w:t>區則不納入</w:t>
            </w:r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。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納入本行防毒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ins w:id="971" w:author="蘇賢庭" w:date="2022-03-03T16:35:00Z">
              <w:r w:rsidR="004E381B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72" w:author="蘇賢庭" w:date="2022-03-03T16:35:00Z">
              <w:r w:rsidRPr="00CA1E6D" w:rsidDel="004E381B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所有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r w:rsidRPr="00586028">
              <w:rPr>
                <w:rFonts w:eastAsia="標楷體" w:hint="eastAsia"/>
                <w:sz w:val="22"/>
                <w:szCs w:val="22"/>
              </w:rPr>
              <w:t>伺服器均須納入管理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防毒軟體掃毒例外清單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ins w:id="973" w:author="蘇賢庭" w:date="2022-03-03T16:35:00Z">
              <w:r w:rsidR="004E381B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74" w:author="蘇賢庭" w:date="2022-03-03T16:35:00Z">
              <w:r w:rsidRPr="00CA1E6D" w:rsidDel="004E381B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例外清單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需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FTP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傳輸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2D27A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75" w:author="蘇賢庭" w:date="2022-03-03T16:35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76" w:author="蘇賢庭" w:date="2022-03-03T16:35:00Z">
              <w:r w:rsidR="004C4A2A" w:rsidRPr="00CA1E6D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需使用集中化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伺服器</w:t>
            </w:r>
            <w:r w:rsidRPr="00586028">
              <w:rPr>
                <w:rFonts w:eastAsia="標楷體" w:hint="eastAsia"/>
                <w:sz w:val="22"/>
                <w:szCs w:val="22"/>
              </w:rPr>
              <w:t>將檔案</w:t>
            </w:r>
            <w:r w:rsidRPr="00586028">
              <w:rPr>
                <w:rFonts w:eastAsia="標楷體" w:hint="eastAsia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sz w:val="22"/>
                <w:szCs w:val="22"/>
              </w:rPr>
              <w:t>至其他主機或外部單位</w:t>
            </w:r>
            <w:r w:rsidR="007703B8">
              <w:rPr>
                <w:rFonts w:ascii="標楷體" w:eastAsia="標楷體" w:hAnsi="標楷體" w:hint="eastAsia"/>
                <w:sz w:val="22"/>
                <w:szCs w:val="22"/>
              </w:rPr>
              <w:t>，</w:t>
            </w:r>
            <w:r w:rsidR="007703B8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並使用</w:t>
            </w:r>
            <w:r w:rsidR="007703B8">
              <w:rPr>
                <w:color w:val="FF0000"/>
                <w:sz w:val="22"/>
                <w:szCs w:val="22"/>
              </w:rPr>
              <w:t>SFTP</w:t>
            </w:r>
            <w:r w:rsidR="007703B8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方式進行檔案傳檔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，一般伺服器為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 Client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端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該系統具有敏感性資料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77" w:author="蘇賢庭" w:date="2022-03-07T19:21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78" w:author="蘇賢庭" w:date="2022-03-07T19:21:00Z">
              <w:r w:rsidR="004C4A2A"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Y</w:t>
            </w:r>
            <w:ins w:id="979" w:author="蘇賢庭" w:date="2022-03-07T19:21:00Z">
              <w:r w:rsidRPr="00CA1E6D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980" w:author="蘇賢庭" w:date="2022-03-07T19:21:00Z">
              <w:r w:rsidR="004C4A2A"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 xml:space="preserve"> </w:delText>
              </w:r>
            </w:del>
            <w:del w:id="981" w:author="蘇賢庭" w:date="2022-03-03T16:35:00Z">
              <w:r w:rsidR="004C4A2A" w:rsidRPr="00CA1E6D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WEB</w:t>
            </w:r>
            <w:ins w:id="982" w:author="蘇賢庭" w:date="2022-03-07T19:22:00Z">
              <w:r w:rsidR="00607B02">
                <w:rPr>
                  <w:rFonts w:eastAsia="標楷體" w:hint="eastAsia"/>
                  <w:kern w:val="0"/>
                  <w:sz w:val="22"/>
                  <w:szCs w:val="22"/>
                </w:rPr>
                <w:t>/AP</w:t>
              </w:r>
            </w:ins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</w:t>
            </w:r>
            <w:ins w:id="983" w:author="蘇賢庭" w:date="2022-03-07T19:22:00Z">
              <w:r w:rsidR="00607B02">
                <w:rPr>
                  <w:rFonts w:eastAsia="標楷體" w:hint="eastAsia"/>
                  <w:kern w:val="0"/>
                  <w:sz w:val="22"/>
                  <w:szCs w:val="22"/>
                </w:rPr>
                <w:t>●</w:t>
              </w:r>
            </w:ins>
            <w:del w:id="984" w:author="蘇賢庭" w:date="2022-03-07T19:22:00Z">
              <w:r w:rsidRPr="00586028" w:rsidDel="00607B02">
                <w:rPr>
                  <w:rFonts w:eastAsia="標楷體" w:hint="eastAsia"/>
                  <w:kern w:val="0"/>
                  <w:sz w:val="22"/>
                  <w:szCs w:val="22"/>
                </w:rPr>
                <w:delText>○</w:delText>
              </w:r>
              <w:r w:rsidRPr="00586028" w:rsidDel="00607B02">
                <w:rPr>
                  <w:rFonts w:eastAsia="標楷體" w:hint="eastAsia"/>
                  <w:kern w:val="0"/>
                  <w:sz w:val="22"/>
                  <w:szCs w:val="22"/>
                </w:rPr>
                <w:delText xml:space="preserve">AP </w:delText>
              </w:r>
            </w:del>
            <w:ins w:id="985" w:author="蘇賢庭" w:date="2022-03-07T19:22:00Z">
              <w:r w:rsidR="00607B02">
                <w:rPr>
                  <w:rFonts w:eastAsia="標楷體" w:hint="eastAsia"/>
                  <w:kern w:val="0"/>
                  <w:sz w:val="22"/>
                  <w:szCs w:val="22"/>
                </w:rPr>
                <w:t>Ba</w:t>
              </w:r>
              <w:r w:rsidR="00607B02">
                <w:rPr>
                  <w:rFonts w:eastAsia="標楷體"/>
                  <w:kern w:val="0"/>
                  <w:sz w:val="22"/>
                  <w:szCs w:val="22"/>
                </w:rPr>
                <w:t xml:space="preserve">tch </w:t>
              </w:r>
            </w:ins>
            <w:del w:id="986" w:author="蘇賢庭" w:date="2022-03-07T19:21:00Z">
              <w:r w:rsidRPr="00586028" w:rsidDel="00607B02">
                <w:rPr>
                  <w:rFonts w:eastAsia="標楷體" w:hint="eastAsia"/>
                  <w:kern w:val="0"/>
                  <w:sz w:val="22"/>
                  <w:szCs w:val="22"/>
                </w:rPr>
                <w:delText>○</w:delText>
              </w:r>
            </w:del>
            <w:ins w:id="987" w:author="蘇賢庭" w:date="2022-03-07T19:21:00Z">
              <w:r w:rsidR="00607B02">
                <w:rPr>
                  <w:rFonts w:eastAsia="標楷體" w:hint="eastAsia"/>
                  <w:kern w:val="0"/>
                  <w:sz w:val="22"/>
                  <w:szCs w:val="22"/>
                </w:rPr>
                <w:t>●</w:t>
              </w:r>
            </w:ins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DB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 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子郵件寄送需求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ins w:id="988" w:author="蘇賢庭" w:date="2022-03-03T16:35:00Z">
              <w:r w:rsidR="002D27A6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89" w:author="蘇賢庭" w:date="2022-03-03T16:35:00Z">
              <w:r w:rsidRPr="00CA1E6D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測試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禁止及對外寄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)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內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外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說明：需說明電子郵件寄送對象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微軟安全性更新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90" w:author="蘇賢庭" w:date="2022-03-07T19:21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91" w:author="蘇賢庭" w:date="2022-03-07T19:21:00Z">
              <w:r w:rsidR="004C4A2A"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Y</w:t>
            </w:r>
            <w:ins w:id="992" w:author="蘇賢庭" w:date="2022-03-07T19:21:00Z">
              <w:r w:rsidRPr="00CA1E6D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993" w:author="蘇賢庭" w:date="2022-03-07T19:21:00Z">
              <w:r w:rsidR="004C4A2A"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 xml:space="preserve"> </w:delText>
              </w:r>
            </w:del>
            <w:del w:id="994" w:author="蘇賢庭" w:date="2022-03-03T16:35:00Z">
              <w:r w:rsidR="004C4A2A" w:rsidRPr="00CA1E6D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自動：執行時間：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0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1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2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6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0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手動：手動執行時間：請相關負責人員到場協助執行及驗測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使用基礎架構服務，應使用非同步模式開發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2D27A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95" w:author="蘇賢庭" w:date="2022-03-03T16:36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96" w:author="蘇賢庭" w:date="2022-03-03T16:36:00Z">
              <w:r w:rsidR="004C4A2A" w:rsidRPr="00CA1E6D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應用系統使用基礎架構服務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如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SMTP)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，應使用</w:t>
            </w: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非同步模式</w:t>
            </w: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，禁止使用</w:t>
            </w: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同步模式</w:t>
            </w: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</w:t>
            </w:r>
          </w:p>
        </w:tc>
      </w:tr>
      <w:tr w:rsidR="004C4A2A" w:rsidRPr="00586028" w:rsidTr="00CA1E6D">
        <w:trPr>
          <w:trHeight w:val="421"/>
        </w:trPr>
        <w:tc>
          <w:tcPr>
            <w:tcW w:w="15695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1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本機高權限帳號作為服務帳號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Window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平台均須進行微軟安全性更新作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將個人帳號加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或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群組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lastRenderedPageBreak/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使用者、業務經辦及系統管理人員直接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PC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利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連線正式環境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4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使用之內外部網路通訊埠及檔案交換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038"/>
        <w:gridCol w:w="1200"/>
        <w:gridCol w:w="2082"/>
        <w:gridCol w:w="1037"/>
        <w:gridCol w:w="1164"/>
        <w:gridCol w:w="267"/>
        <w:gridCol w:w="6093"/>
        <w:gridCol w:w="2245"/>
      </w:tblGrid>
      <w:tr w:rsidR="004C4A2A" w:rsidRPr="00586028" w:rsidTr="00CA1E6D">
        <w:trPr>
          <w:trHeight w:val="385"/>
        </w:trPr>
        <w:tc>
          <w:tcPr>
            <w:tcW w:w="223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一般使用者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443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網頁進行交易執行，查詢交易結果。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員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與開發人員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680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543408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連線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racle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。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2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名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06C1A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  <w:rPrChange w:id="997" w:author="ACER" w:date="2022-03-07T20:11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交換之內部伺服器</w:t>
            </w:r>
            <w:r w:rsidRPr="00906C1A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  <w:rPrChange w:id="998" w:author="ACER" w:date="2022-03-07T20:11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IP/</w:t>
            </w:r>
            <w:r w:rsidRPr="00906C1A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  <w:rPrChange w:id="999" w:author="ACER" w:date="2022-03-07T20:11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伺服器目錄</w:t>
            </w:r>
            <w:r w:rsidRPr="00906C1A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  <w:rPrChange w:id="1000" w:author="ACER" w:date="2022-03-07T20:11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/</w:t>
            </w:r>
            <w:r w:rsidRPr="00906C1A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  <w:rPrChange w:id="1001" w:author="ACER" w:date="2022-03-07T20:11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對外網址</w:t>
            </w:r>
            <w:r w:rsidRPr="00906C1A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  <w:rPrChange w:id="1002" w:author="ACER" w:date="2022-03-07T20:11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/</w:t>
            </w:r>
            <w:r w:rsidRPr="00906C1A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  <w:rPrChange w:id="1003" w:author="ACER" w:date="2022-03-07T20:11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對外</w:t>
            </w:r>
            <w:r w:rsidRPr="00906C1A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  <w:rPrChange w:id="1004" w:author="ACER" w:date="2022-03-07T20:11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IP/</w:t>
            </w:r>
            <w:r w:rsidRPr="00906C1A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  <w:rPrChange w:id="1005" w:author="ACER" w:date="2022-03-07T20:11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其</w:t>
            </w:r>
            <w:r w:rsidRPr="00906C1A">
              <w:rPr>
                <w:rFonts w:eastAsia="標楷體" w:hint="eastAsia"/>
                <w:color w:val="000000" w:themeColor="text1"/>
                <w:spacing w:val="-24"/>
                <w:w w:val="98"/>
                <w:kern w:val="0"/>
                <w:fitText w:val="5760" w:id="-1803274752"/>
                <w:rPrChange w:id="1006" w:author="ACER" w:date="2022-03-07T20:11:00Z">
                  <w:rPr>
                    <w:rFonts w:eastAsia="標楷體" w:hint="eastAsia"/>
                    <w:color w:val="000000" w:themeColor="text1"/>
                    <w:spacing w:val="15"/>
                    <w:w w:val="98"/>
                    <w:kern w:val="0"/>
                  </w:rPr>
                </w:rPrChange>
              </w:rPr>
              <w:t>他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方式</w:t>
            </w: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系統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此為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基本認證及通知服務等之間連線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服務包含一般使用者、系統管理與開發人員、對內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..etc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對外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Internet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所需之相關資訊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一般使用者係指使用該系統之非資訊區塊作業人員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應提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Web Brows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介面做為各類交易之連線方式，另須提供後台管理人員資料修改介面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維護操作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均須透過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DI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進行遠端管理，上線前未列出的通訊埠將關閉不使用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以此列出之通訊埠開通防火牆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6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7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資料庫系統主機不提供存放內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外部單位檔案交換檔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  <w:u w:val="single"/>
              </w:rPr>
              <w:t>，若係為系統監控管理之用則須提出說明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 xml:space="preserve">8.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測試環境禁止連線其他環境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9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 Load Balanc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SA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防火牆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60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Session Idle Timeou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，故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一定要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Keep Aliv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。</w:t>
            </w:r>
          </w:p>
          <w:p w:rsidR="004C4A2A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0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禁止置於同一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下之設備，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VI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作為設備互相連線之方式。</w:t>
            </w:r>
          </w:p>
          <w:p w:rsidR="005D1C2B" w:rsidRPr="00586028" w:rsidRDefault="005D1C2B" w:rsidP="004C4A2A">
            <w:pPr>
              <w:widowControl/>
              <w:spacing w:line="280" w:lineRule="exact"/>
              <w:rPr>
                <w:rFonts w:eastAsia="標楷體"/>
                <w:b/>
                <w:color w:val="FF0000"/>
                <w:kern w:val="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lastRenderedPageBreak/>
              <w:t>11.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系統有對外連線之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eb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 xml:space="preserve"> 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(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>80 &amp; 443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)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服務，請申請於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AF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之下保護，否則無法上線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5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服務帳號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48"/>
        <w:gridCol w:w="1967"/>
        <w:gridCol w:w="3959"/>
        <w:gridCol w:w="2464"/>
        <w:gridCol w:w="2465"/>
        <w:gridCol w:w="2359"/>
      </w:tblGrid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申請服務帳號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帳密壓碼方式</w:t>
            </w: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加解密方式</w:t>
            </w: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ins w:id="1007" w:author="蘇賢庭" w:date="2022-03-07T19:24:00Z">
              <w:r w:rsidR="00607B02">
                <w:rPr>
                  <w:rFonts w:eastAsia="標楷體"/>
                  <w:color w:val="000000" w:themeColor="text1"/>
                  <w:kern w:val="0"/>
                </w:rPr>
                <w:t>/AP</w:t>
              </w:r>
            </w:ins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安裝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更新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啟動應用程式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607B02" w:rsidRDefault="00607B02" w:rsidP="00607B02">
            <w:pPr>
              <w:widowControl/>
              <w:jc w:val="center"/>
              <w:rPr>
                <w:ins w:id="1008" w:author="蘇賢庭" w:date="2022-03-07T19:24:00Z"/>
                <w:rFonts w:eastAsia="標楷體"/>
                <w:kern w:val="0"/>
              </w:rPr>
            </w:pPr>
            <w:ins w:id="1009" w:author="蘇賢庭" w:date="2022-03-07T19:24:00Z">
              <w:r>
                <w:rPr>
                  <w:rFonts w:eastAsia="標楷體"/>
                  <w:kern w:val="0"/>
                </w:rPr>
                <w:t>Windows Domain</w:t>
              </w:r>
            </w:ins>
          </w:p>
          <w:p w:rsidR="004C4A2A" w:rsidRPr="00CA1E6D" w:rsidRDefault="00607B02" w:rsidP="00607B02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010" w:author="蘇賢庭" w:date="2022-03-07T19:24:00Z">
              <w:r>
                <w:rPr>
                  <w:rFonts w:eastAsia="標楷體" w:hint="eastAsia"/>
                  <w:kern w:val="0"/>
                </w:rPr>
                <w:t>帳號</w:t>
              </w:r>
              <w:r>
                <w:rPr>
                  <w:rFonts w:eastAsia="標楷體"/>
                  <w:kern w:val="0"/>
                </w:rPr>
                <w:t>(windows</w:t>
              </w:r>
              <w:r>
                <w:rPr>
                  <w:rFonts w:eastAsia="標楷體" w:hint="eastAsia"/>
                  <w:kern w:val="0"/>
                </w:rPr>
                <w:t>驗證用</w:t>
              </w:r>
              <w:r>
                <w:rPr>
                  <w:rFonts w:eastAsia="標楷體"/>
                  <w:kern w:val="0"/>
                </w:rPr>
                <w:t>)</w:t>
              </w:r>
            </w:ins>
            <w:del w:id="1011" w:author="蘇賢庭" w:date="2022-03-07T19:23:00Z">
              <w:r w:rsidR="002F7A2B" w:rsidRPr="002F7A2B" w:rsidDel="00607B02">
                <w:rPr>
                  <w:rFonts w:eastAsia="標楷體" w:hint="eastAsia"/>
                  <w:color w:val="000000" w:themeColor="text1"/>
                  <w:kern w:val="0"/>
                </w:rPr>
                <w:delText>Weblogic</w:delText>
              </w:r>
              <w:r w:rsidR="002F7A2B" w:rsidRPr="002F7A2B" w:rsidDel="00607B02">
                <w:rPr>
                  <w:rFonts w:eastAsia="標楷體" w:hint="eastAsia"/>
                  <w:color w:val="000000" w:themeColor="text1"/>
                  <w:kern w:val="0"/>
                </w:rPr>
                <w:delText>帳號</w:delText>
              </w:r>
            </w:del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012" w:author="蘇賢庭" w:date="2022-03-07T19:24:00Z">
              <w:r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>AP</w:delText>
              </w:r>
            </w:del>
            <w:ins w:id="1013" w:author="蘇賢庭" w:date="2022-03-07T19:24:00Z">
              <w:r w:rsidR="00607B02">
                <w:rPr>
                  <w:rFonts w:eastAsia="標楷體"/>
                  <w:color w:val="000000" w:themeColor="text1"/>
                  <w:kern w:val="0"/>
                </w:rPr>
                <w:t>Batch</w:t>
              </w:r>
            </w:ins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安裝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更新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啟動應用程式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607B02" w:rsidRDefault="00607B02" w:rsidP="00607B02">
            <w:pPr>
              <w:widowControl/>
              <w:jc w:val="center"/>
              <w:rPr>
                <w:ins w:id="1014" w:author="蘇賢庭" w:date="2022-03-07T19:24:00Z"/>
                <w:rFonts w:eastAsia="標楷體"/>
                <w:kern w:val="0"/>
              </w:rPr>
            </w:pPr>
            <w:ins w:id="1015" w:author="蘇賢庭" w:date="2022-03-07T19:24:00Z">
              <w:r>
                <w:rPr>
                  <w:rFonts w:eastAsia="標楷體"/>
                  <w:kern w:val="0"/>
                </w:rPr>
                <w:t>Windows Domain</w:t>
              </w:r>
            </w:ins>
          </w:p>
          <w:p w:rsidR="004C4A2A" w:rsidRPr="00CA1E6D" w:rsidRDefault="00607B02" w:rsidP="00607B02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016" w:author="蘇賢庭" w:date="2022-03-07T19:24:00Z">
              <w:r>
                <w:rPr>
                  <w:rFonts w:eastAsia="標楷體" w:hint="eastAsia"/>
                  <w:kern w:val="0"/>
                </w:rPr>
                <w:t>帳號</w:t>
              </w:r>
              <w:r>
                <w:rPr>
                  <w:rFonts w:eastAsia="標楷體"/>
                  <w:kern w:val="0"/>
                </w:rPr>
                <w:t>(windows</w:t>
              </w:r>
              <w:r>
                <w:rPr>
                  <w:rFonts w:eastAsia="標楷體" w:hint="eastAsia"/>
                  <w:kern w:val="0"/>
                </w:rPr>
                <w:t>驗證用</w:t>
              </w:r>
              <w:r>
                <w:rPr>
                  <w:rFonts w:eastAsia="標楷體"/>
                  <w:kern w:val="0"/>
                </w:rPr>
                <w:t>)</w:t>
              </w:r>
            </w:ins>
            <w:del w:id="1017" w:author="蘇賢庭" w:date="2022-03-07T19:23:00Z">
              <w:r w:rsidR="002F7A2B" w:rsidRPr="002F7A2B" w:rsidDel="00607B02">
                <w:rPr>
                  <w:rFonts w:eastAsia="標楷體" w:hint="eastAsia"/>
                  <w:color w:val="000000" w:themeColor="text1"/>
                  <w:kern w:val="0"/>
                </w:rPr>
                <w:delText>Weblogic</w:delText>
              </w:r>
              <w:r w:rsidR="002F7A2B" w:rsidRPr="002F7A2B" w:rsidDel="00607B02">
                <w:rPr>
                  <w:rFonts w:eastAsia="標楷體" w:hint="eastAsia"/>
                  <w:color w:val="000000" w:themeColor="text1"/>
                  <w:kern w:val="0"/>
                </w:rPr>
                <w:delText>帳號</w:delText>
              </w:r>
            </w:del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應用程式連線使用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Oracle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登入帳號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請說明應用系統服務帳號用途、壓碼及加解密機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2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本機高權限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各功能執行方式及執行權限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434"/>
        <w:gridCol w:w="7115"/>
        <w:gridCol w:w="2475"/>
        <w:gridCol w:w="2338"/>
      </w:tblGrid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網頁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排程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常駐程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4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lastRenderedPageBreak/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綁定安裝帳號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跨伺服器讀取資料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kern w:val="0"/>
              </w:rPr>
            </w:pP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等本機高權限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7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儲存機制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05"/>
        <w:gridCol w:w="2613"/>
        <w:gridCol w:w="2878"/>
        <w:gridCol w:w="4932"/>
        <w:gridCol w:w="2334"/>
      </w:tblGrid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666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格式</w:t>
            </w:r>
          </w:p>
        </w:tc>
        <w:tc>
          <w:tcPr>
            <w:tcW w:w="29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檔方式</w:t>
            </w:r>
          </w:p>
        </w:tc>
        <w:tc>
          <w:tcPr>
            <w:tcW w:w="5048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單一目錄檔案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單一資料庫大小</w:t>
            </w:r>
          </w:p>
        </w:tc>
        <w:tc>
          <w:tcPr>
            <w:tcW w:w="238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ins w:id="1018" w:author="蘇賢庭" w:date="2022-03-07T19:26:00Z">
              <w:r w:rsidR="00CC4F8E">
                <w:rPr>
                  <w:rFonts w:eastAsia="標楷體" w:hint="eastAsia"/>
                  <w:color w:val="000000" w:themeColor="text1"/>
                  <w:kern w:val="0"/>
                </w:rPr>
                <w:t>/AP</w:t>
              </w:r>
            </w:ins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19" w:author="蘇賢庭" w:date="2022-03-07T19:25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*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.Log</w:t>
              </w:r>
            </w:ins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20" w:author="蘇賢庭" w:date="2022-03-07T19:25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寫入檔案</w:t>
              </w:r>
            </w:ins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21" w:author="蘇賢庭" w:date="2022-03-07T19:2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GB</w:t>
              </w:r>
            </w:ins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022" w:author="蘇賢庭" w:date="2022-03-07T19:26:00Z">
              <w:r w:rsidRPr="00CA1E6D" w:rsidDel="00CC4F8E">
                <w:rPr>
                  <w:rFonts w:eastAsia="標楷體" w:hint="eastAsia"/>
                  <w:color w:val="000000" w:themeColor="text1"/>
                  <w:kern w:val="0"/>
                </w:rPr>
                <w:delText>AP</w:delText>
              </w:r>
            </w:del>
            <w:ins w:id="1023" w:author="蘇賢庭" w:date="2022-03-07T19:26:00Z">
              <w:r w:rsidR="00CC4F8E">
                <w:rPr>
                  <w:rFonts w:eastAsia="標楷體" w:hint="eastAsia"/>
                  <w:color w:val="000000" w:themeColor="text1"/>
                  <w:kern w:val="0"/>
                </w:rPr>
                <w:t>Ba</w:t>
              </w:r>
              <w:r w:rsidR="00CC4F8E">
                <w:rPr>
                  <w:rFonts w:eastAsia="標楷體"/>
                  <w:color w:val="000000" w:themeColor="text1"/>
                  <w:kern w:val="0"/>
                </w:rPr>
                <w:t>tch</w:t>
              </w:r>
            </w:ins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24" w:author="蘇賢庭" w:date="2022-03-07T19:2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*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.Log</w:t>
              </w:r>
            </w:ins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25" w:author="蘇賢庭" w:date="2022-03-07T19:2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寫入檔案</w:t>
              </w:r>
            </w:ins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26" w:author="蘇賢庭" w:date="2022-03-07T19:2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GB</w:t>
              </w:r>
            </w:ins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27" w:author="蘇賢庭" w:date="2022-03-07T19:2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資料庫</w:t>
              </w:r>
            </w:ins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28" w:author="蘇賢庭" w:date="2022-03-07T19:2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資料庫</w:t>
              </w:r>
            </w:ins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29" w:author="蘇賢庭" w:date="2022-03-07T19:27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5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00GB</w:t>
              </w:r>
            </w:ins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63"/>
        </w:trPr>
        <w:tc>
          <w:tcPr>
            <w:tcW w:w="15695" w:type="dxa"/>
            <w:gridSpan w:val="5"/>
          </w:tcPr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資料儲存機制，相關資料以資料庫或檔案方式儲存，並預估單一目錄檔案數量及資料庫大小避免效能問題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8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分級存放機制及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Log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清除作業執行方式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319"/>
        <w:gridCol w:w="2744"/>
        <w:gridCol w:w="3289"/>
        <w:gridCol w:w="1245"/>
        <w:gridCol w:w="3430"/>
        <w:gridCol w:w="2335"/>
      </w:tblGrid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時間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35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/>
                <w:color w:val="000000" w:themeColor="text1"/>
                <w:kern w:val="0"/>
              </w:rPr>
              <w:t>機制說明</w:t>
            </w:r>
          </w:p>
        </w:tc>
        <w:tc>
          <w:tcPr>
            <w:tcW w:w="238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資料分級存放機制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Log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清除作業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030" w:author="蘇賢庭" w:date="2022-03-07T19:28:00Z">
              <w:r>
                <w:rPr>
                  <w:rFonts w:eastAsia="標楷體" w:hint="eastAsia"/>
                  <w:color w:val="000000" w:themeColor="text1"/>
                  <w:kern w:val="0"/>
                </w:rPr>
                <w:t>程式排程</w:t>
              </w:r>
            </w:ins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1031" w:author="蘇賢庭" w:date="2022-03-07T19:29:00Z">
              <w:r w:rsidRPr="00CA1E6D" w:rsidDel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>○</w:delText>
              </w:r>
            </w:del>
            <w:ins w:id="1032" w:author="蘇賢庭" w:date="2022-03-07T19:29:00Z">
              <w:r w:rsidR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●</w:t>
              </w:r>
            </w:ins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日</w:t>
            </w:r>
            <w:ins w:id="1033" w:author="蘇賢庭" w:date="2022-03-07T19:29:00Z">
              <w:r w:rsidR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 xml:space="preserve"> </w:t>
              </w:r>
              <w:r w:rsidR="00CC4F8E" w:rsidRPr="00CA1E6D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○</w:t>
              </w:r>
            </w:ins>
            <w:del w:id="1034" w:author="蘇賢庭" w:date="2022-03-07T19:29:00Z">
              <w:r w:rsidRPr="00CA1E6D" w:rsidDel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 xml:space="preserve"> </w:delText>
              </w:r>
            </w:del>
            <w:del w:id="1035" w:author="蘇賢庭" w:date="2022-03-07T19:28:00Z">
              <w:r w:rsidRPr="00CA1E6D" w:rsidDel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036" w:author="蘇賢庭" w:date="2022-03-07T19:28:00Z">
              <w:r w:rsidRPr="00CC4F8E">
                <w:rPr>
                  <w:rFonts w:eastAsia="標楷體" w:hint="eastAsia"/>
                  <w:color w:val="000000" w:themeColor="text1"/>
                  <w:kern w:val="0"/>
                </w:rPr>
                <w:t>特定目錄寫入權限</w:t>
              </w:r>
            </w:ins>
          </w:p>
        </w:tc>
        <w:tc>
          <w:tcPr>
            <w:tcW w:w="3506" w:type="dxa"/>
            <w:shd w:val="clear" w:color="auto" w:fill="auto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037" w:author="蘇賢庭" w:date="2022-03-07T19:28:00Z">
              <w:r w:rsidRPr="00CC4F8E">
                <w:rPr>
                  <w:rFonts w:eastAsia="標楷體" w:hint="eastAsia"/>
                  <w:color w:val="000000" w:themeColor="text1"/>
                  <w:kern w:val="0"/>
                </w:rPr>
                <w:t>歸檔壓縮並刪除過期的</w:t>
              </w:r>
              <w:r w:rsidRPr="00CC4F8E">
                <w:rPr>
                  <w:rFonts w:eastAsia="標楷體" w:hint="eastAsia"/>
                  <w:color w:val="000000" w:themeColor="text1"/>
                  <w:kern w:val="0"/>
                </w:rPr>
                <w:t>Log</w:t>
              </w:r>
            </w:ins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規畫資料分級存放機制，超過一定年限之資料存放應由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轉存至低階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3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或規畫備份至磁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包含資料分級存放後之資料機制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說明應用系統資料分級存放機制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Log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清除作業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C00000"/>
                <w:kern w:val="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lastRenderedPageBreak/>
              <w:t>4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本機高權限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D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庫系統開發配合事項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1</w:t>
      </w:r>
      <w:r w:rsidRPr="00923B76">
        <w:rPr>
          <w:rFonts w:eastAsia="標楷體" w:hint="eastAsia"/>
          <w:color w:val="000000" w:themeColor="text1"/>
          <w:kern w:val="0"/>
        </w:rPr>
        <w:t>.</w:t>
      </w:r>
      <w:r w:rsidRPr="00923B76">
        <w:rPr>
          <w:rFonts w:eastAsia="標楷體" w:hint="eastAsia"/>
          <w:color w:val="C00000"/>
          <w:kern w:val="0"/>
          <w:highlight w:val="yellow"/>
        </w:rPr>
        <w:t>禁止項目：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使用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Server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本機或資料庫最高權限帳號作為資料庫連線帳號</w:t>
      </w:r>
      <w:r w:rsidR="00CA75CE" w:rsidRPr="00923B76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一般使用者申請連線資料庫系統；除系統管理員外其餘人員禁止登入資料庫本機作業。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2.</w:t>
      </w:r>
      <w:r w:rsidRPr="00586028">
        <w:rPr>
          <w:rFonts w:eastAsia="標楷體" w:hint="eastAsia"/>
          <w:color w:val="000000" w:themeColor="text1"/>
          <w:kern w:val="0"/>
        </w:rPr>
        <w:t>為符合</w:t>
      </w:r>
      <w:r w:rsidRPr="00586028">
        <w:rPr>
          <w:rFonts w:eastAsia="標楷體" w:hint="eastAsia"/>
          <w:color w:val="000000" w:themeColor="text1"/>
          <w:kern w:val="0"/>
        </w:rPr>
        <w:t>ISO 27001</w:t>
      </w:r>
      <w:r w:rsidRPr="00586028">
        <w:rPr>
          <w:rFonts w:eastAsia="標楷體" w:hint="eastAsia"/>
          <w:color w:val="000000" w:themeColor="text1"/>
          <w:kern w:val="0"/>
        </w:rPr>
        <w:t>及主管機關相關規定，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須建立資料庫系統連線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警示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(Alert)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及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Housekeeping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機制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(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含資料生命週期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)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需提供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程序或程式。</w:t>
      </w:r>
    </w:p>
    <w:p w:rsidR="00923B76" w:rsidRDefault="004C4A2A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cs="Arial" w:hint="eastAsia"/>
          <w:bCs/>
          <w:color w:val="000000" w:themeColor="text1"/>
          <w:kern w:val="0"/>
        </w:rPr>
        <w:t>3.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應建立後台資料查詢與修改介面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及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建立資料庫存取紀錄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含有個人敏感性資料之資料庫應納入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DAM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系統。</w:t>
      </w:r>
    </w:p>
    <w:p w:rsidR="004C4A2A" w:rsidRPr="00586028" w:rsidRDefault="00923B76" w:rsidP="00CA75CE">
      <w:pPr>
        <w:widowControl/>
        <w:jc w:val="both"/>
        <w:rPr>
          <w:rFonts w:eastAsia="標楷體" w:cs="Arial"/>
          <w:bCs/>
          <w:color w:val="000000" w:themeColor="text1"/>
          <w:kern w:val="0"/>
        </w:rPr>
      </w:pPr>
      <w:r w:rsidRPr="00923B76">
        <w:rPr>
          <w:rFonts w:eastAsia="標楷體" w:hint="eastAsia"/>
          <w:color w:val="000000" w:themeColor="text1"/>
          <w:kern w:val="0"/>
        </w:rPr>
        <w:t>4.</w:t>
      </w:r>
      <w:r w:rsidR="00AD7488">
        <w:rPr>
          <w:rFonts w:eastAsia="標楷體" w:hint="eastAsia"/>
          <w:color w:val="000000" w:themeColor="text1"/>
          <w:kern w:val="0"/>
        </w:rPr>
        <w:t xml:space="preserve"> </w:t>
      </w: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Windows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  <w:r w:rsidR="004C4A2A" w:rsidRPr="00586028">
        <w:rPr>
          <w:rFonts w:eastAsia="標楷體" w:cs="Arial" w:hint="eastAsia"/>
          <w:bCs/>
          <w:color w:val="000000" w:themeColor="text1"/>
          <w:kern w:val="0"/>
        </w:rPr>
        <w:t xml:space="preserve"> 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Unix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6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正式區</w:t>
      </w:r>
      <w:r w:rsidR="004C4A2A" w:rsidRPr="00586028">
        <w:rPr>
          <w:rFonts w:eastAsia="標楷體" w:hint="eastAsia"/>
          <w:color w:val="000000" w:themeColor="text1"/>
          <w:kern w:val="0"/>
        </w:rPr>
        <w:t>ONLINE</w:t>
      </w:r>
      <w:r w:rsidR="004C4A2A" w:rsidRPr="00586028">
        <w:rPr>
          <w:rFonts w:eastAsia="標楷體" w:hint="eastAsia"/>
          <w:color w:val="000000" w:themeColor="text1"/>
          <w:kern w:val="0"/>
        </w:rPr>
        <w:t>交易資料庫系統檔案之磁碟</w:t>
      </w:r>
      <w:r w:rsidR="00B0628A">
        <w:rPr>
          <w:rFonts w:eastAsia="標楷體" w:hint="eastAsia"/>
          <w:color w:val="000000" w:themeColor="text1"/>
          <w:kern w:val="0"/>
        </w:rPr>
        <w:t>應</w:t>
      </w:r>
      <w:r w:rsidR="004C4A2A" w:rsidRPr="00586028">
        <w:rPr>
          <w:rFonts w:eastAsia="標楷體" w:hint="eastAsia"/>
          <w:color w:val="000000" w:themeColor="text1"/>
          <w:kern w:val="0"/>
        </w:rPr>
        <w:t>以</w:t>
      </w:r>
      <w:r w:rsidR="004C4A2A" w:rsidRPr="00586028">
        <w:rPr>
          <w:rFonts w:eastAsia="標楷體" w:hint="eastAsia"/>
          <w:color w:val="000000" w:themeColor="text1"/>
          <w:kern w:val="0"/>
        </w:rPr>
        <w:t>RAID-10</w:t>
      </w:r>
      <w:r w:rsidR="004C4A2A" w:rsidRPr="00586028">
        <w:rPr>
          <w:rFonts w:eastAsia="標楷體" w:hint="eastAsia"/>
          <w:color w:val="000000" w:themeColor="text1"/>
          <w:kern w:val="0"/>
        </w:rPr>
        <w:t>做保護</w:t>
      </w:r>
      <w:r w:rsidR="004C4A2A" w:rsidRPr="00586028">
        <w:rPr>
          <w:rFonts w:eastAsia="標楷體" w:hint="eastAsia"/>
          <w:color w:val="000000" w:themeColor="text1"/>
          <w:kern w:val="0"/>
        </w:rPr>
        <w:t>(</w:t>
      </w:r>
      <w:r w:rsidR="004C4A2A" w:rsidRPr="00586028">
        <w:rPr>
          <w:rFonts w:eastAsia="標楷體" w:hint="eastAsia"/>
          <w:color w:val="000000" w:themeColor="text1"/>
          <w:kern w:val="0"/>
        </w:rPr>
        <w:t>若有其他需求請另外說明</w:t>
      </w:r>
      <w:r w:rsidR="004C4A2A" w:rsidRPr="00586028">
        <w:rPr>
          <w:rFonts w:eastAsia="標楷體" w:hint="eastAsia"/>
          <w:color w:val="000000" w:themeColor="text1"/>
          <w:kern w:val="0"/>
        </w:rPr>
        <w:t>)</w:t>
      </w:r>
      <w:r w:rsidR="004C4A2A" w:rsidRPr="00586028">
        <w:rPr>
          <w:rFonts w:eastAsia="標楷體" w:hint="eastAsia"/>
          <w:color w:val="000000" w:themeColor="text1"/>
          <w:kern w:val="0"/>
        </w:rPr>
        <w:t>。</w:t>
      </w:r>
    </w:p>
    <w:p w:rsidR="004C4A2A" w:rsidRPr="00586028" w:rsidRDefault="00AD7488" w:rsidP="00CA75CE">
      <w:pPr>
        <w:widowControl/>
        <w:jc w:val="both"/>
        <w:rPr>
          <w:rFonts w:eastAsia="標楷體"/>
          <w:b/>
          <w:color w:val="000000" w:themeColor="text1"/>
          <w:kern w:val="0"/>
          <w:sz w:val="28"/>
          <w:szCs w:val="28"/>
          <w:u w:val="single"/>
        </w:rPr>
      </w:pPr>
      <w:r>
        <w:rPr>
          <w:rFonts w:eastAsia="標楷體" w:hint="eastAsia"/>
          <w:color w:val="000000" w:themeColor="text1"/>
          <w:kern w:val="0"/>
        </w:rPr>
        <w:t>7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磁碟陣列機組應佈建</w:t>
      </w:r>
      <w:r w:rsidR="004C4A2A" w:rsidRPr="00586028">
        <w:rPr>
          <w:rFonts w:eastAsia="標楷體" w:hint="eastAsia"/>
          <w:color w:val="000000" w:themeColor="text1"/>
          <w:kern w:val="0"/>
        </w:rPr>
        <w:t xml:space="preserve">HOT SPARE DISK </w:t>
      </w:r>
      <w:r w:rsidR="004C4A2A" w:rsidRPr="00586028">
        <w:rPr>
          <w:rFonts w:eastAsia="標楷體" w:hint="eastAsia"/>
          <w:color w:val="000000" w:themeColor="text1"/>
          <w:kern w:val="0"/>
        </w:rPr>
        <w:t>以增加多一層資料保護機制及減少磁碟機因故障需更換之風險。</w:t>
      </w:r>
    </w:p>
    <w:p w:rsidR="004C4A2A" w:rsidRPr="00586028" w:rsidRDefault="00AD7488" w:rsidP="00CA75CE">
      <w:pPr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8</w:t>
      </w:r>
      <w:r w:rsidR="004C4A2A" w:rsidRPr="00586028">
        <w:rPr>
          <w:rFonts w:eastAsia="標楷體" w:hint="eastAsia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  <w:highlight w:val="yellow"/>
        </w:rPr>
        <w:t>測試、整測環境資料庫一律使用集中化資料庫，</w:t>
      </w:r>
      <w:r w:rsidR="004C4A2A" w:rsidRPr="00586028">
        <w:rPr>
          <w:rFonts w:eastAsia="標楷體" w:hint="eastAsia"/>
          <w:color w:val="000000" w:themeColor="text1"/>
          <w:highlight w:val="yellow"/>
        </w:rPr>
        <w:t>AP</w:t>
      </w:r>
      <w:r w:rsidR="004C4A2A" w:rsidRPr="00586028">
        <w:rPr>
          <w:rFonts w:eastAsia="標楷體" w:hint="eastAsia"/>
          <w:color w:val="000000" w:themeColor="text1"/>
          <w:highlight w:val="yellow"/>
        </w:rPr>
        <w:t>人員無</w:t>
      </w:r>
      <w:r w:rsidR="004C4A2A" w:rsidRPr="00586028">
        <w:rPr>
          <w:rFonts w:eastAsia="標楷體" w:hint="eastAsia"/>
          <w:color w:val="000000" w:themeColor="text1"/>
          <w:highlight w:val="yellow"/>
        </w:rPr>
        <w:t>Create Database</w:t>
      </w:r>
      <w:r w:rsidR="004C4A2A" w:rsidRPr="00586028">
        <w:rPr>
          <w:rFonts w:eastAsia="標楷體" w:hint="eastAsia"/>
          <w:color w:val="000000" w:themeColor="text1"/>
          <w:highlight w:val="yellow"/>
        </w:rPr>
        <w:t>權限，若有特殊需求請另外提出。</w:t>
      </w:r>
    </w:p>
    <w:p w:rsidR="004C4A2A" w:rsidRPr="00586028" w:rsidRDefault="00AD7488" w:rsidP="00CA75CE">
      <w:pPr>
        <w:ind w:left="142" w:hangingChars="59" w:hanging="142"/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9</w:t>
      </w:r>
      <w:r w:rsidR="004C4A2A" w:rsidRPr="00586028">
        <w:rPr>
          <w:rFonts w:eastAsia="標楷體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</w:rPr>
        <w:t>測試環境資料庫若有需使用正式環境資料當作測試資料，需使用測試環境集中化資料庫環境，並建立去識別化機制，否則另需採購主機及</w:t>
      </w:r>
      <w:r w:rsidR="00CA75CE">
        <w:rPr>
          <w:rFonts w:eastAsia="標楷體" w:hint="eastAsia"/>
          <w:color w:val="000000" w:themeColor="text1"/>
        </w:rPr>
        <w:t>資料庫</w:t>
      </w:r>
      <w:r w:rsidR="004C4A2A" w:rsidRPr="00586028">
        <w:rPr>
          <w:rFonts w:eastAsia="標楷體" w:hint="eastAsia"/>
          <w:color w:val="000000" w:themeColor="text1"/>
        </w:rPr>
        <w:t>軟體授權。</w:t>
      </w:r>
    </w:p>
    <w:p w:rsidR="004C4A2A" w:rsidRPr="00586028" w:rsidRDefault="004C4A2A" w:rsidP="00CA75CE">
      <w:pPr>
        <w:widowControl/>
        <w:jc w:val="both"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Y</w:t>
      </w:r>
      <w:r w:rsidRPr="00586028">
        <w:rPr>
          <w:rFonts w:eastAsia="標楷體" w:hint="eastAsia"/>
          <w:color w:val="0070C0"/>
          <w:kern w:val="0"/>
        </w:rPr>
        <w:t>、符合以下數據，可使用本行現有集中化</w:t>
      </w:r>
      <w:r w:rsidRPr="00586028">
        <w:rPr>
          <w:rFonts w:eastAsia="標楷體" w:hint="eastAsia"/>
          <w:b/>
          <w:color w:val="FF0000"/>
          <w:kern w:val="0"/>
        </w:rPr>
        <w:t>正式環境資料庫</w:t>
      </w:r>
      <w:r w:rsidRPr="00586028">
        <w:rPr>
          <w:rFonts w:eastAsia="標楷體" w:hint="eastAsia"/>
          <w:color w:val="0070C0"/>
          <w:kern w:val="0"/>
        </w:rPr>
        <w:t>。</w:t>
      </w:r>
    </w:p>
    <w:p w:rsidR="004C4A2A" w:rsidRPr="00586028" w:rsidRDefault="004C4A2A" w:rsidP="00CA75CE">
      <w:pPr>
        <w:widowControl/>
        <w:ind w:left="283" w:hangingChars="118" w:hanging="283"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若該系統上線後造成整體資料庫效能不彰、影響其他資料庫運作等問題，會強制退出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SQL Server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集中化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，且廠商要補增購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主機及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 License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。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)</w:t>
      </w:r>
    </w:p>
    <w:p w:rsidR="004C4A2A" w:rsidRPr="007733B7" w:rsidRDefault="007733B7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N</w:t>
      </w:r>
      <w:r w:rsidRPr="00586028">
        <w:rPr>
          <w:rFonts w:eastAsia="標楷體" w:hint="eastAsia"/>
          <w:color w:val="0070C0"/>
          <w:kern w:val="0"/>
        </w:rPr>
        <w:t>、需採購</w:t>
      </w:r>
      <w:r w:rsidRPr="00586028">
        <w:rPr>
          <w:rFonts w:eastAsia="標楷體" w:hint="eastAsia"/>
          <w:color w:val="0070C0"/>
          <w:kern w:val="0"/>
        </w:rPr>
        <w:t>DB</w:t>
      </w:r>
      <w:r w:rsidRPr="00586028">
        <w:rPr>
          <w:rFonts w:eastAsia="標楷體" w:hint="eastAsia"/>
          <w:color w:val="0070C0"/>
          <w:kern w:val="0"/>
        </w:rPr>
        <w:t>主機，已填寫於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(A06)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應用系統之主機清單暨作業系統、資料庫</w:t>
      </w:r>
    </w:p>
    <w:tbl>
      <w:tblPr>
        <w:tblpPr w:leftFromText="180" w:rightFromText="180" w:vertAnchor="text" w:horzAnchor="margin" w:tblpY="128"/>
        <w:tblW w:w="3892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12"/>
        <w:gridCol w:w="1080"/>
      </w:tblGrid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項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數值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空間使用量初始值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10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每年空間成長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5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 Process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同時間使用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500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存放歷史資料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3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年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單次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select 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資料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&lt;10GB </w:t>
            </w:r>
          </w:p>
        </w:tc>
      </w:tr>
    </w:tbl>
    <w:p w:rsidR="00CA1E6D" w:rsidRPr="00586028" w:rsidRDefault="00CA1E6D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Default="004C4A2A" w:rsidP="004C4A2A">
      <w:pPr>
        <w:widowControl/>
        <w:rPr>
          <w:rFonts w:eastAsia="標楷體"/>
          <w:kern w:val="0"/>
        </w:rPr>
      </w:pPr>
    </w:p>
    <w:p w:rsidR="007733B7" w:rsidRPr="00586028" w:rsidRDefault="007733B7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lastRenderedPageBreak/>
        <w:t xml:space="preserve">(D02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t>資料庫使用者權限管理</w:t>
      </w:r>
    </w:p>
    <w:p w:rsidR="004C4A2A" w:rsidRPr="00586028" w:rsidRDefault="004C4A2A" w:rsidP="004C4A2A">
      <w:pPr>
        <w:widowControl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來作權限管理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  <w:shd w:val="pct15" w:color="auto" w:fill="FFFFFF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無法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來作權限管理，請填以下表格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3095"/>
        <w:gridCol w:w="2835"/>
        <w:gridCol w:w="2693"/>
        <w:gridCol w:w="6970"/>
      </w:tblGrid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U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ser nam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S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stem Privilege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bject Privilege</w:t>
            </w: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</w:t>
            </w: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帳號管理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5126"/>
      </w:tblGrid>
      <w:tr w:rsidR="00FF27B9" w:rsidRPr="00586028" w:rsidTr="00B91B75">
        <w:tc>
          <w:tcPr>
            <w:tcW w:w="15126" w:type="dxa"/>
            <w:shd w:val="clear" w:color="auto" w:fill="auto"/>
          </w:tcPr>
          <w:p w:rsidR="00FF27B9" w:rsidRPr="00CA1E6D" w:rsidRDefault="00FF27B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</w:rPr>
              <w:t>宣導事項</w:t>
            </w:r>
          </w:p>
        </w:tc>
      </w:tr>
      <w:tr w:rsidR="00FF27B9" w:rsidRPr="00586028" w:rsidTr="00CB3DD3">
        <w:trPr>
          <w:trHeight w:val="2058"/>
        </w:trPr>
        <w:tc>
          <w:tcPr>
            <w:tcW w:w="15126" w:type="dxa"/>
            <w:shd w:val="clear" w:color="auto" w:fill="auto"/>
          </w:tcPr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依據「IS3006-帳號權限管理程序」作業系統及資料庫帳號皆須納管並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非系統預設</w:t>
            </w:r>
            <w:r>
              <w:rPr>
                <w:rFonts w:ascii="標楷體" w:eastAsia="標楷體" w:hAnsi="標楷體" w:hint="eastAsia"/>
                <w:color w:val="FF0000"/>
              </w:rPr>
              <w:t>之</w:t>
            </w:r>
            <w:r>
              <w:rPr>
                <w:rFonts w:ascii="標楷體" w:eastAsia="標楷體" w:hAnsi="標楷體" w:hint="eastAsia"/>
                <w:color w:val="FF0000"/>
                <w:u w:val="single"/>
              </w:rPr>
              <w:t>服務帳號</w:t>
            </w:r>
            <w:r>
              <w:rPr>
                <w:rFonts w:ascii="標楷體" w:eastAsia="標楷體" w:hAnsi="標楷體" w:hint="eastAsia"/>
                <w:color w:val="FF0000"/>
              </w:rPr>
              <w:t>，僅可進行參數設定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之作業</w:t>
            </w:r>
            <w:r>
              <w:rPr>
                <w:rFonts w:ascii="標楷體" w:eastAsia="標楷體" w:hAnsi="標楷體" w:hint="eastAsia"/>
                <w:color w:val="FF0000"/>
              </w:rPr>
              <w:t>，並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配合每年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高權限系統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  <w:color w:val="FF0000"/>
              </w:rPr>
              <w:t>人員維運帳號</w:t>
            </w:r>
            <w:r>
              <w:rPr>
                <w:rFonts w:ascii="標楷體" w:eastAsia="標楷體" w:hAnsi="標楷體" w:hint="eastAsia"/>
                <w:color w:val="7030A0"/>
              </w:rPr>
              <w:t>，</w:t>
            </w:r>
            <w:r>
              <w:rPr>
                <w:rFonts w:ascii="標楷體" w:eastAsia="標楷體" w:hAnsi="標楷體" w:hint="eastAsia"/>
                <w:color w:val="FF0000"/>
              </w:rPr>
              <w:t>請依流程申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與領用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FF27B9" w:rsidRPr="00FF27B9" w:rsidRDefault="00CB3DD3" w:rsidP="00CB3DD3">
            <w:pPr>
              <w:pStyle w:val="ae"/>
              <w:numPr>
                <w:ilvl w:val="0"/>
                <w:numId w:val="15"/>
              </w:numPr>
              <w:spacing w:beforeLines="50" w:before="180" w:afterLines="50" w:after="180"/>
              <w:ind w:leftChars="0"/>
              <w:rPr>
                <w:rFonts w:eastAsia="標楷體"/>
                <w:color w:val="000000" w:themeColor="text1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非必要之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刪除，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若無法</w:t>
            </w:r>
            <w:r>
              <w:rPr>
                <w:rFonts w:ascii="標楷體" w:eastAsia="標楷體" w:hAnsi="標楷體" w:hint="eastAsia"/>
                <w:color w:val="FF0000"/>
              </w:rPr>
              <w:t>刪除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則須</w:t>
            </w:r>
            <w:r>
              <w:rPr>
                <w:rFonts w:ascii="標楷體" w:eastAsia="標楷體" w:hAnsi="標楷體" w:hint="eastAsia"/>
                <w:color w:val="FF0000"/>
              </w:rPr>
              <w:t>設定為nologin、locked、停用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換版自動化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7"/>
        <w:gridCol w:w="2604"/>
        <w:gridCol w:w="6195"/>
      </w:tblGrid>
      <w:tr w:rsidR="00CB3DD3" w:rsidTr="00CB3DD3">
        <w:tc>
          <w:tcPr>
            <w:tcW w:w="6327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項目</w:t>
            </w:r>
          </w:p>
        </w:tc>
        <w:tc>
          <w:tcPr>
            <w:tcW w:w="2604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確認項目</w:t>
            </w:r>
          </w:p>
        </w:tc>
        <w:tc>
          <w:tcPr>
            <w:tcW w:w="6195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說明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委由廠商開發</w:t>
            </w:r>
          </w:p>
          <w:p w:rsidR="00CB3DD3" w:rsidRDefault="002F7A2B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●</w:t>
            </w:r>
            <w:r w:rsidR="00CB3DD3">
              <w:rPr>
                <w:rFonts w:ascii="標楷體" w:eastAsia="標楷體" w:hAnsi="標楷體" w:hint="eastAsia"/>
                <w:color w:val="000000"/>
              </w:rPr>
              <w:t>本行自行開發</w:t>
            </w:r>
            <w:r w:rsidR="00CB3DD3">
              <w:rPr>
                <w:color w:val="000000"/>
              </w:rPr>
              <w:t>(</w:t>
            </w:r>
            <w:r w:rsidR="00CB3DD3">
              <w:rPr>
                <w:rFonts w:ascii="標楷體" w:eastAsia="標楷體" w:hAnsi="標楷體" w:hint="eastAsia"/>
                <w:color w:val="000000"/>
              </w:rPr>
              <w:t>跳至第</w:t>
            </w:r>
            <w:r w:rsidR="00CB3DD3">
              <w:rPr>
                <w:color w:val="000000"/>
              </w:rPr>
              <w:t>2</w:t>
            </w:r>
            <w:r w:rsidR="00CB3DD3">
              <w:rPr>
                <w:rFonts w:ascii="標楷體" w:eastAsia="標楷體" w:hAnsi="標楷體" w:hint="eastAsia"/>
                <w:color w:val="000000"/>
              </w:rPr>
              <w:t>題</w:t>
            </w:r>
            <w:r w:rsidR="00CB3DD3">
              <w:rPr>
                <w:color w:val="000000"/>
              </w:rPr>
              <w:t>)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其他</w:t>
            </w:r>
            <w:r>
              <w:rPr>
                <w:color w:val="FF0000"/>
              </w:rPr>
              <w:t>(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請於說明欄中敍述</w:t>
            </w:r>
            <w:r>
              <w:rPr>
                <w:color w:val="FF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委外開發合約是否會載明交付原始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完整或客製化部分</w:t>
            </w:r>
            <w:r>
              <w:rPr>
                <w:color w:val="00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Y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N 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集中編譯的建置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del w:id="1038" w:author="蘇賢庭" w:date="2022-03-07T19:31:00Z">
              <w:r w:rsidDel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delText>○</w:delText>
              </w:r>
            </w:del>
            <w:ins w:id="1039" w:author="蘇賢庭" w:date="2022-03-07T19:31:00Z">
              <w:r w:rsidR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t>●</w:t>
              </w:r>
            </w:ins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部署腳本的提供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del w:id="1040" w:author="蘇賢庭" w:date="2022-03-07T19:31:00Z">
              <w:r w:rsidDel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delText>○</w:delText>
              </w:r>
            </w:del>
            <w:ins w:id="1041" w:author="蘇賢庭" w:date="2022-03-07T19:31:00Z">
              <w:r w:rsidR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t>●</w:t>
              </w:r>
            </w:ins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rPr>
          <w:trHeight w:val="421"/>
        </w:trPr>
        <w:tc>
          <w:tcPr>
            <w:tcW w:w="15126" w:type="dxa"/>
            <w:gridSpan w:val="3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280" w:lineRule="exact"/>
              <w:rPr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其他說明事項：</w:t>
            </w:r>
          </w:p>
          <w:p w:rsidR="00CB3DD3" w:rsidRDefault="00CB3DD3">
            <w:pPr>
              <w:spacing w:line="28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若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合約內載明須交付原始碼，請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由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系統負責人確認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與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收妥。</w:t>
            </w:r>
          </w:p>
        </w:tc>
      </w:tr>
    </w:tbl>
    <w:p w:rsidR="00971993" w:rsidRPr="00CB3DD3" w:rsidRDefault="0097199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E0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程式碼掃描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26"/>
      </w:tblGrid>
      <w:tr w:rsidR="00CB3DD3" w:rsidTr="00CB3DD3">
        <w:tc>
          <w:tcPr>
            <w:tcW w:w="15126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宣導事項</w:t>
            </w:r>
          </w:p>
        </w:tc>
      </w:tr>
      <w:tr w:rsidR="00CB3DD3" w:rsidTr="00CB3DD3">
        <w:trPr>
          <w:trHeight w:val="1128"/>
        </w:trPr>
        <w:tc>
          <w:tcPr>
            <w:tcW w:w="15126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beforeLines="50" w:before="180" w:afterLines="50" w:after="180"/>
              <w:rPr>
                <w:color w:val="7030A0"/>
              </w:rPr>
            </w:pPr>
            <w:r>
              <w:rPr>
                <w:color w:val="7030A0"/>
              </w:rPr>
              <w:t>1.</w:t>
            </w:r>
            <w:r>
              <w:rPr>
                <w:rFonts w:ascii="標楷體" w:eastAsia="標楷體" w:hAnsi="標楷體" w:hint="eastAsia"/>
                <w:color w:val="7030A0"/>
              </w:rPr>
              <w:t>依據「IS3008-技術脆弱性管理程序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進行程式碼掃描</w:t>
            </w:r>
            <w:r>
              <w:rPr>
                <w:rFonts w:ascii="標楷體" w:eastAsia="標楷體" w:hAnsi="標楷體" w:hint="eastAsia"/>
                <w:color w:val="7030A0"/>
              </w:rPr>
              <w:t>，以確保本行系統程式之機密性、完整性、可用性。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須進行程式碼掃描的</w:t>
            </w:r>
            <w:r>
              <w:rPr>
                <w:rFonts w:ascii="標楷體" w:eastAsia="標楷體" w:hAnsi="標楷體" w:hint="eastAsia"/>
                <w:color w:val="7030A0"/>
              </w:rPr>
              <w:t>範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如後</w:t>
            </w:r>
            <w:r>
              <w:rPr>
                <w:rFonts w:ascii="新細明體" w:hAnsi="新細明體" w:hint="eastAsia"/>
                <w:color w:val="7030A0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color w:val="7030A0"/>
              </w:rPr>
              <w:t>網際網路應用系統(DMZ)、安裝於客戶端之應用程式(含APP)且有提供線上服務者、ATM系統、各項因法規要求應完成之系統類別、新系統</w:t>
            </w:r>
            <w:r>
              <w:rPr>
                <w:rFonts w:ascii="標楷體" w:eastAsia="標楷體" w:hAnsi="標楷體" w:hint="eastAsia"/>
                <w:color w:val="7030A0"/>
              </w:rPr>
              <w:lastRenderedPageBreak/>
              <w:t>上線前，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若適用範</w:t>
            </w:r>
            <w:r>
              <w:rPr>
                <w:rFonts w:ascii="標楷體" w:eastAsia="標楷體" w:hAnsi="標楷體" w:hint="eastAsia"/>
                <w:color w:val="7030A0"/>
              </w:rPr>
              <w:t>疇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變更請依本行管理規範作業</w:t>
            </w:r>
            <w:r>
              <w:rPr>
                <w:rFonts w:ascii="標楷體" w:eastAsia="標楷體" w:hAnsi="標楷體" w:hint="eastAsia"/>
                <w:color w:val="7030A0"/>
              </w:rPr>
              <w:t>。</w:t>
            </w:r>
          </w:p>
          <w:p w:rsidR="00CB3DD3" w:rsidRDefault="00CB3DD3">
            <w:pPr>
              <w:spacing w:beforeLines="50" w:before="180" w:afterLines="50" w:after="180"/>
              <w:rPr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7030A0"/>
              </w:rPr>
              <w:t>2.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申請換版時須檢附基於當下之owasp規範之「源碼檢測安全性評估報告」，報告中不得有【高】、【中】、【</w:t>
            </w:r>
            <w:r>
              <w:rPr>
                <w:rFonts w:ascii="標楷體" w:eastAsia="標楷體" w:hAnsi="標楷體" w:hint="eastAsia"/>
                <w:color w:val="7030A0"/>
              </w:rPr>
              <w:t>低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】風險性弱點，方可進行上版申請。</w:t>
            </w:r>
          </w:p>
        </w:tc>
      </w:tr>
    </w:tbl>
    <w:p w:rsidR="004C4A2A" w:rsidRPr="00CB3DD3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spacing w:line="320" w:lineRule="exact"/>
        <w:rPr>
          <w:rFonts w:eastAsia="標楷體"/>
          <w:b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以上所有項目確認無誤後，請於最後一頁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 xml:space="preserve"> 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“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附件四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”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列出所有採購清單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!!</w:t>
      </w:r>
    </w:p>
    <w:p w:rsidR="004C4A2A" w:rsidRPr="00586028" w:rsidRDefault="004C4A2A" w:rsidP="004C4A2A">
      <w:pPr>
        <w:widowControl/>
        <w:spacing w:line="32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注意事項：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1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包含網路配線、電力配電及提供排插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2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含上線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1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保固及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2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開始至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5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之維護費用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3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導入使用之軟、硬體設備，是否符合本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IT  Policy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規定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4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因執行本專案，本行是否需自行另外採購之設備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(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含網卡、光纖卡、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NBU Client License)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 xml:space="preserve"> 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5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報價是否含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O.S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及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DB License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，數量是否足夠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6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是否需採購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SAN Switch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b/>
          <w:color w:val="0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本表填寫完成應經架構會議討論並確認內容無誤後，連同會議紀錄，留底存查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二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存取目錄服務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(Active Directory,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簡稱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AD)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程式開發準則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1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請指定本行網域</w:t>
      </w:r>
      <w:r w:rsidRPr="00586028">
        <w:rPr>
          <w:rFonts w:eastAsia="標楷體" w:hint="eastAsia"/>
          <w:kern w:val="0"/>
        </w:rPr>
        <w:t xml:space="preserve">MKTB.com.tw, </w:t>
      </w:r>
      <w:r w:rsidRPr="00586028">
        <w:rPr>
          <w:rFonts w:eastAsia="標楷體" w:hint="eastAsia"/>
          <w:kern w:val="0"/>
        </w:rPr>
        <w:t>勿指定單一伺服器名稱或</w:t>
      </w:r>
      <w:r w:rsidRPr="00586028">
        <w:rPr>
          <w:rFonts w:eastAsia="標楷體" w:hint="eastAsia"/>
          <w:kern w:val="0"/>
        </w:rPr>
        <w:t xml:space="preserve">IP, </w:t>
      </w:r>
      <w:r w:rsidRPr="00586028">
        <w:rPr>
          <w:rFonts w:eastAsia="標楷體" w:hint="eastAsia"/>
          <w:kern w:val="0"/>
        </w:rPr>
        <w:t>以免造成個別伺服器單點失敗</w:t>
      </w:r>
      <w:r w:rsidRPr="00586028">
        <w:rPr>
          <w:rFonts w:eastAsia="標楷體" w:hint="eastAsia"/>
          <w:kern w:val="0"/>
        </w:rPr>
        <w:t>(Single Point Failure).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2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部門別請以目錄服務中</w:t>
      </w:r>
      <w:r w:rsidRPr="00586028">
        <w:rPr>
          <w:rFonts w:eastAsia="標楷體" w:hint="eastAsia"/>
          <w:kern w:val="0"/>
        </w:rPr>
        <w:t>department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員編請以目錄服務中</w:t>
      </w:r>
      <w:r w:rsidRPr="00586028">
        <w:rPr>
          <w:rFonts w:eastAsia="標楷體" w:hint="eastAsia"/>
          <w:kern w:val="0"/>
        </w:rPr>
        <w:t>SAMAccountName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>.</w:t>
      </w: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三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資料庫使用者存取權限控管</w:t>
      </w:r>
    </w:p>
    <w:p w:rsidR="004C4A2A" w:rsidRPr="00586028" w:rsidRDefault="008A75EC" w:rsidP="004C4A2A">
      <w:pPr>
        <w:rPr>
          <w:rFonts w:eastAsia="標楷體"/>
          <w:b/>
          <w:kern w:val="0"/>
        </w:rPr>
      </w:pPr>
      <w:r>
        <w:rPr>
          <w:noProof/>
        </w:rPr>
        <w:lastRenderedPageBreak/>
        <w:drawing>
          <wp:inline distT="0" distB="0" distL="0" distR="0" wp14:anchorId="7CD3218A" wp14:editId="490DEA88">
            <wp:extent cx="8743950" cy="4592076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8755757" cy="459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附件四：設備採購清單</w:t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會議、討論歷程：</w:t>
      </w:r>
    </w:p>
    <w:p w:rsidR="00E21162" w:rsidRPr="00586028" w:rsidRDefault="00E21162" w:rsidP="004C4A2A">
      <w:pPr>
        <w:rPr>
          <w:rFonts w:eastAsia="標楷體"/>
        </w:rPr>
      </w:pPr>
    </w:p>
    <w:sectPr w:rsidR="00E21162" w:rsidRPr="00586028" w:rsidSect="004604A6">
      <w:headerReference w:type="default" r:id="rId22"/>
      <w:footerReference w:type="default" r:id="rId23"/>
      <w:pgSz w:w="16838" w:h="11906" w:orient="landscape" w:code="9"/>
      <w:pgMar w:top="851" w:right="851" w:bottom="851" w:left="851" w:header="567" w:footer="283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6C1A" w:rsidRDefault="00906C1A" w:rsidP="00B76306">
      <w:r>
        <w:separator/>
      </w:r>
    </w:p>
  </w:endnote>
  <w:endnote w:type="continuationSeparator" w:id="0">
    <w:p w:rsidR="00906C1A" w:rsidRDefault="00906C1A" w:rsidP="00B763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BED" w:rsidRPr="004B74FB" w:rsidRDefault="00EA3BED" w:rsidP="00E21162">
    <w:pPr>
      <w:jc w:val="center"/>
      <w:rPr>
        <w:rFonts w:ascii="標楷體" w:eastAsia="標楷體" w:hAnsi="標楷體"/>
        <w:sz w:val="20"/>
      </w:rPr>
    </w:pPr>
    <w:r w:rsidRPr="004B74FB">
      <w:rPr>
        <w:rFonts w:ascii="標楷體" w:eastAsia="標楷體" w:hAnsi="標楷體" w:cs="標楷體" w:hint="eastAsia"/>
        <w:sz w:val="20"/>
      </w:rPr>
      <w:t>本文件著作權屬</w:t>
    </w:r>
    <w:r w:rsidRPr="004B74FB">
      <w:rPr>
        <w:rFonts w:ascii="標楷體" w:eastAsia="標楷體" w:hAnsi="標楷體" w:hint="eastAsia"/>
        <w:sz w:val="20"/>
      </w:rPr>
      <w:t>臺灣新光商業</w:t>
    </w:r>
    <w:r w:rsidRPr="004B74FB">
      <w:rPr>
        <w:rFonts w:ascii="標楷體" w:eastAsia="標楷體" w:hAnsi="標楷體" w:hint="eastAsia"/>
        <w:color w:val="000000"/>
        <w:sz w:val="20"/>
      </w:rPr>
      <w:t>銀行</w:t>
    </w:r>
    <w:r w:rsidRPr="004B74FB">
      <w:rPr>
        <w:rFonts w:ascii="標楷體" w:eastAsia="標楷體" w:hAnsi="標楷體" w:cs="標楷體" w:hint="eastAsia"/>
        <w:sz w:val="20"/>
      </w:rPr>
      <w:t>所有，未經許可不准引用或翻印</w:t>
    </w:r>
  </w:p>
  <w:tbl>
    <w:tblPr>
      <w:tblW w:w="15168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5056"/>
      <w:gridCol w:w="5056"/>
      <w:gridCol w:w="5056"/>
    </w:tblGrid>
    <w:tr w:rsidR="00EA3BED" w:rsidRPr="004604A6" w:rsidTr="00274337">
      <w:trPr>
        <w:cantSplit/>
        <w:trHeight w:val="73"/>
      </w:trPr>
      <w:tc>
        <w:tcPr>
          <w:tcW w:w="5056" w:type="dxa"/>
        </w:tcPr>
        <w:p w:rsidR="00EA3BED" w:rsidRPr="004604A6" w:rsidRDefault="00EA3BED" w:rsidP="00AC5141">
          <w:pPr>
            <w:rPr>
              <w:rFonts w:eastAsia="標楷體"/>
              <w:sz w:val="20"/>
            </w:rPr>
          </w:pPr>
          <w:r w:rsidRPr="004C4A2A">
            <w:rPr>
              <w:rFonts w:eastAsia="標楷體" w:hint="eastAsia"/>
              <w:sz w:val="20"/>
            </w:rPr>
            <w:t>IS2005-01-</w:t>
          </w:r>
          <w:r w:rsidRPr="004C4A2A">
            <w:rPr>
              <w:rFonts w:eastAsia="標楷體" w:hint="eastAsia"/>
              <w:sz w:val="20"/>
            </w:rPr>
            <w:t>新光銀行系統架構會議前置表單</w:t>
          </w:r>
        </w:p>
      </w:tc>
      <w:tc>
        <w:tcPr>
          <w:tcW w:w="5056" w:type="dxa"/>
        </w:tcPr>
        <w:p w:rsidR="00EA3BED" w:rsidRPr="004604A6" w:rsidRDefault="00EA3BED" w:rsidP="00274337">
          <w:pPr>
            <w:ind w:leftChars="47" w:left="113"/>
            <w:jc w:val="center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頁次：</w:t>
          </w:r>
          <w:r w:rsidRPr="004604A6">
            <w:rPr>
              <w:rStyle w:val="a9"/>
              <w:rFonts w:eastAsia="標楷體"/>
              <w:sz w:val="20"/>
            </w:rPr>
            <w:fldChar w:fldCharType="begin"/>
          </w:r>
          <w:r w:rsidRPr="004604A6">
            <w:rPr>
              <w:rStyle w:val="a9"/>
              <w:rFonts w:eastAsia="標楷體"/>
              <w:sz w:val="20"/>
            </w:rPr>
            <w:instrText xml:space="preserve"> PAGE </w:instrText>
          </w:r>
          <w:r w:rsidRPr="004604A6">
            <w:rPr>
              <w:rStyle w:val="a9"/>
              <w:rFonts w:eastAsia="標楷體"/>
              <w:sz w:val="20"/>
            </w:rPr>
            <w:fldChar w:fldCharType="separate"/>
          </w:r>
          <w:r w:rsidR="001C737E">
            <w:rPr>
              <w:rStyle w:val="a9"/>
              <w:rFonts w:eastAsia="標楷體"/>
              <w:noProof/>
              <w:sz w:val="20"/>
            </w:rPr>
            <w:t>1</w:t>
          </w:r>
          <w:r w:rsidRPr="004604A6">
            <w:rPr>
              <w:rStyle w:val="a9"/>
              <w:rFonts w:eastAsia="標楷體"/>
              <w:sz w:val="20"/>
            </w:rPr>
            <w:fldChar w:fldCharType="end"/>
          </w:r>
        </w:p>
      </w:tc>
      <w:tc>
        <w:tcPr>
          <w:tcW w:w="5056" w:type="dxa"/>
        </w:tcPr>
        <w:p w:rsidR="00EA3BED" w:rsidRPr="004604A6" w:rsidRDefault="00EA3BED" w:rsidP="00AC0F77">
          <w:pPr>
            <w:jc w:val="right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版次：</w:t>
          </w:r>
          <w:r w:rsidRPr="004604A6">
            <w:rPr>
              <w:rFonts w:eastAsia="標楷體" w:hint="eastAsia"/>
              <w:sz w:val="20"/>
            </w:rPr>
            <w:t>V</w:t>
          </w:r>
          <w:r>
            <w:rPr>
              <w:rFonts w:eastAsia="標楷體" w:hint="eastAsia"/>
              <w:sz w:val="20"/>
            </w:rPr>
            <w:t>03</w:t>
          </w:r>
        </w:p>
      </w:tc>
    </w:tr>
  </w:tbl>
  <w:p w:rsidR="00EA3BED" w:rsidRDefault="00EA3BED" w:rsidP="004604A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6C1A" w:rsidRDefault="00906C1A" w:rsidP="00B76306">
      <w:r>
        <w:separator/>
      </w:r>
    </w:p>
  </w:footnote>
  <w:footnote w:type="continuationSeparator" w:id="0">
    <w:p w:rsidR="00906C1A" w:rsidRDefault="00906C1A" w:rsidP="00B763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BED" w:rsidRPr="004604A6" w:rsidRDefault="00EA3BED" w:rsidP="004604A6">
    <w:pPr>
      <w:jc w:val="center"/>
      <w:rPr>
        <w:rFonts w:eastAsia="標楷體"/>
        <w:b/>
        <w:sz w:val="32"/>
        <w:szCs w:val="32"/>
      </w:rPr>
    </w:pPr>
    <w:r w:rsidRPr="004604A6">
      <w:rPr>
        <w:rFonts w:hint="eastAsia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E440966" wp14:editId="13298B90">
              <wp:simplePos x="0" y="0"/>
              <wp:positionH relativeFrom="margin">
                <wp:posOffset>7218680</wp:posOffset>
              </wp:positionH>
              <wp:positionV relativeFrom="paragraph">
                <wp:posOffset>-222885</wp:posOffset>
              </wp:positionV>
              <wp:extent cx="2773045" cy="425450"/>
              <wp:effectExtent l="0" t="0" r="0" b="0"/>
              <wp:wrapNone/>
              <wp:docPr id="4" name="文字方塊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304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A3BED" w:rsidRPr="004604A6" w:rsidRDefault="00EA3BED" w:rsidP="004604A6">
                          <w:pPr>
                            <w:spacing w:before="100" w:beforeAutospacing="1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機密等級：□極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■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普通</w:t>
                          </w:r>
                        </w:p>
                        <w:p w:rsidR="00EA3BED" w:rsidRPr="004604A6" w:rsidRDefault="00EA3BED" w:rsidP="004604A6">
                          <w:pPr>
                            <w:spacing w:before="40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shapetype w14:anchorId="7E440966" id="_x0000_t202" coordsize="21600,21600" o:spt="202" path="m,l,21600r21600,l21600,xe">
              <v:stroke joinstyle="miter"/>
              <v:path gradientshapeok="t" o:connecttype="rect"/>
            </v:shapetype>
            <v:shape id="文字方塊 4" o:spid="_x0000_s1026" type="#_x0000_t202" style="position:absolute;left:0;text-align:left;margin-left:568.4pt;margin-top:-17.55pt;width:218.35pt;height:33.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" filled="f" stroked="f">
              <v:textbox>
                <w:txbxContent>
                  <w:p w:rsidR="00DB2A64" w:rsidRPr="004604A6" w:rsidRDefault="00DB2A64" w:rsidP="004604A6">
                    <w:pPr>
                      <w:spacing w:before="100" w:beforeAutospacing="1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機密等級：□極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■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普通</w:t>
                    </w:r>
                  </w:p>
                  <w:p w:rsidR="00DB2A64" w:rsidRPr="004604A6" w:rsidRDefault="00DB2A64" w:rsidP="004604A6">
                    <w:pPr>
                      <w:spacing w:before="40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4604A6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27AFC9D2" wp14:editId="1DDE33FD">
          <wp:simplePos x="0" y="0"/>
          <wp:positionH relativeFrom="column">
            <wp:posOffset>-311785</wp:posOffset>
          </wp:positionH>
          <wp:positionV relativeFrom="paragraph">
            <wp:posOffset>-196850</wp:posOffset>
          </wp:positionV>
          <wp:extent cx="1787525" cy="405130"/>
          <wp:effectExtent l="0" t="0" r="3175" b="0"/>
          <wp:wrapNone/>
          <wp:docPr id="9" name="圖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752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C4A2A">
      <w:rPr>
        <w:rFonts w:eastAsia="標楷體" w:hint="eastAsia"/>
        <w:b/>
        <w:sz w:val="32"/>
        <w:szCs w:val="32"/>
      </w:rPr>
      <w:t>新光銀行系統架構會議前置表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B80C53F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>
    <w:nsid w:val="16A60980"/>
    <w:multiLevelType w:val="hybridMultilevel"/>
    <w:tmpl w:val="3EF2211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69F4A70"/>
    <w:multiLevelType w:val="hybridMultilevel"/>
    <w:tmpl w:val="8AAA0ED4"/>
    <w:lvl w:ilvl="0" w:tplc="093814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290848C0"/>
    <w:multiLevelType w:val="hybridMultilevel"/>
    <w:tmpl w:val="E940FD94"/>
    <w:lvl w:ilvl="0" w:tplc="4B8E1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9720E70"/>
    <w:multiLevelType w:val="hybridMultilevel"/>
    <w:tmpl w:val="54ACBEAC"/>
    <w:lvl w:ilvl="0" w:tplc="AA6A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B143034"/>
    <w:multiLevelType w:val="hybridMultilevel"/>
    <w:tmpl w:val="AE0ECC40"/>
    <w:lvl w:ilvl="0" w:tplc="2FE6E03A">
      <w:numFmt w:val="bullet"/>
      <w:lvlText w:val="○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48EE0C85"/>
    <w:multiLevelType w:val="hybridMultilevel"/>
    <w:tmpl w:val="3E1632B6"/>
    <w:lvl w:ilvl="0" w:tplc="2ECA78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9592765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83108F6"/>
    <w:multiLevelType w:val="multilevel"/>
    <w:tmpl w:val="741A6D28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"/>
      <w:suff w:val="space"/>
      <w:lvlText w:val="(%6)"/>
      <w:lvlJc w:val="left"/>
      <w:pPr>
        <w:ind w:left="1531" w:hanging="397"/>
      </w:pPr>
      <w:rPr>
        <w:rFonts w:ascii="Arial" w:hAnsi="Arial" w:cs="Arial" w:hint="default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>
    <w:nsid w:val="67377101"/>
    <w:multiLevelType w:val="hybridMultilevel"/>
    <w:tmpl w:val="B44C3408"/>
    <w:lvl w:ilvl="0" w:tplc="2006DD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80B3DDB"/>
    <w:multiLevelType w:val="hybridMultilevel"/>
    <w:tmpl w:val="17E03B5C"/>
    <w:lvl w:ilvl="0" w:tplc="546E59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B184DC6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6D4844C4"/>
    <w:multiLevelType w:val="hybridMultilevel"/>
    <w:tmpl w:val="B7828700"/>
    <w:lvl w:ilvl="0" w:tplc="3968D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72A8575C"/>
    <w:multiLevelType w:val="hybridMultilevel"/>
    <w:tmpl w:val="6C88310A"/>
    <w:lvl w:ilvl="0" w:tplc="366A002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5">
    <w:nsid w:val="764204C1"/>
    <w:multiLevelType w:val="hybridMultilevel"/>
    <w:tmpl w:val="C5D2A986"/>
    <w:lvl w:ilvl="0" w:tplc="924C0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14"/>
  </w:num>
  <w:num w:numId="3">
    <w:abstractNumId w:val="3"/>
  </w:num>
  <w:num w:numId="4">
    <w:abstractNumId w:val="7"/>
  </w:num>
  <w:num w:numId="5">
    <w:abstractNumId w:val="9"/>
  </w:num>
  <w:num w:numId="6">
    <w:abstractNumId w:val="5"/>
  </w:num>
  <w:num w:numId="7">
    <w:abstractNumId w:val="12"/>
  </w:num>
  <w:num w:numId="8">
    <w:abstractNumId w:val="6"/>
  </w:num>
  <w:num w:numId="9">
    <w:abstractNumId w:val="2"/>
  </w:num>
  <w:num w:numId="10">
    <w:abstractNumId w:val="4"/>
  </w:num>
  <w:num w:numId="11">
    <w:abstractNumId w:val="10"/>
  </w:num>
  <w:num w:numId="12">
    <w:abstractNumId w:val="15"/>
  </w:num>
  <w:num w:numId="13">
    <w:abstractNumId w:val="13"/>
  </w:num>
  <w:num w:numId="14">
    <w:abstractNumId w:val="0"/>
  </w:num>
  <w:num w:numId="15">
    <w:abstractNumId w:val="11"/>
  </w:num>
  <w:num w:numId="16">
    <w:abstractNumId w:val="1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蘇賢庭">
    <w15:presenceInfo w15:providerId="AD" w15:userId="S-1-5-21-1149314576-1705672393-1236795852-105222"/>
  </w15:person>
  <w15:person w15:author="陳浩吉">
    <w15:presenceInfo w15:providerId="AD" w15:userId="S-1-5-21-1149314576-1705672393-1236795852-9680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grammar="clean"/>
  <w:trackRevision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4BAC"/>
    <w:rsid w:val="00001B0E"/>
    <w:rsid w:val="00005771"/>
    <w:rsid w:val="000262D1"/>
    <w:rsid w:val="00033CB7"/>
    <w:rsid w:val="00046D45"/>
    <w:rsid w:val="00050CDC"/>
    <w:rsid w:val="000521B1"/>
    <w:rsid w:val="00074269"/>
    <w:rsid w:val="000A1D4B"/>
    <w:rsid w:val="000B3CD7"/>
    <w:rsid w:val="000C0487"/>
    <w:rsid w:val="000C4B50"/>
    <w:rsid w:val="000E2CD8"/>
    <w:rsid w:val="000E623F"/>
    <w:rsid w:val="00103A4E"/>
    <w:rsid w:val="0010424A"/>
    <w:rsid w:val="00122865"/>
    <w:rsid w:val="00132B12"/>
    <w:rsid w:val="00140FA1"/>
    <w:rsid w:val="00144020"/>
    <w:rsid w:val="001644BE"/>
    <w:rsid w:val="00167E47"/>
    <w:rsid w:val="001A5ED1"/>
    <w:rsid w:val="001A732E"/>
    <w:rsid w:val="001B0123"/>
    <w:rsid w:val="001B5019"/>
    <w:rsid w:val="001C4779"/>
    <w:rsid w:val="001C737E"/>
    <w:rsid w:val="001D7B1B"/>
    <w:rsid w:val="001E75A9"/>
    <w:rsid w:val="002469A8"/>
    <w:rsid w:val="00273D54"/>
    <w:rsid w:val="00274337"/>
    <w:rsid w:val="00275BDF"/>
    <w:rsid w:val="00275D0C"/>
    <w:rsid w:val="00286583"/>
    <w:rsid w:val="002C0755"/>
    <w:rsid w:val="002C7672"/>
    <w:rsid w:val="002D27A6"/>
    <w:rsid w:val="002F7A2B"/>
    <w:rsid w:val="00303D85"/>
    <w:rsid w:val="003043AD"/>
    <w:rsid w:val="00306D8C"/>
    <w:rsid w:val="00313301"/>
    <w:rsid w:val="00322D68"/>
    <w:rsid w:val="00360E5B"/>
    <w:rsid w:val="003809A8"/>
    <w:rsid w:val="003A07E4"/>
    <w:rsid w:val="003E1BA8"/>
    <w:rsid w:val="003F506E"/>
    <w:rsid w:val="004055BE"/>
    <w:rsid w:val="00427857"/>
    <w:rsid w:val="004302AE"/>
    <w:rsid w:val="004312E4"/>
    <w:rsid w:val="004516E3"/>
    <w:rsid w:val="00454DEC"/>
    <w:rsid w:val="004604A6"/>
    <w:rsid w:val="00481E2C"/>
    <w:rsid w:val="004844FA"/>
    <w:rsid w:val="004859BF"/>
    <w:rsid w:val="00485F38"/>
    <w:rsid w:val="0049791A"/>
    <w:rsid w:val="004A2998"/>
    <w:rsid w:val="004A55D2"/>
    <w:rsid w:val="004C4A2A"/>
    <w:rsid w:val="004C7214"/>
    <w:rsid w:val="004D226C"/>
    <w:rsid w:val="004E145F"/>
    <w:rsid w:val="004E381B"/>
    <w:rsid w:val="00510664"/>
    <w:rsid w:val="005136AF"/>
    <w:rsid w:val="0051474A"/>
    <w:rsid w:val="00535B1B"/>
    <w:rsid w:val="00543408"/>
    <w:rsid w:val="00550E41"/>
    <w:rsid w:val="0058218A"/>
    <w:rsid w:val="00586028"/>
    <w:rsid w:val="005933B9"/>
    <w:rsid w:val="005D1C2B"/>
    <w:rsid w:val="005E70CB"/>
    <w:rsid w:val="005F4FD8"/>
    <w:rsid w:val="00607B02"/>
    <w:rsid w:val="00620F3A"/>
    <w:rsid w:val="0064620C"/>
    <w:rsid w:val="006513EF"/>
    <w:rsid w:val="00661CE0"/>
    <w:rsid w:val="00662F40"/>
    <w:rsid w:val="00687986"/>
    <w:rsid w:val="00694E4A"/>
    <w:rsid w:val="006A372E"/>
    <w:rsid w:val="006A4682"/>
    <w:rsid w:val="006A4A62"/>
    <w:rsid w:val="006C0813"/>
    <w:rsid w:val="006C7790"/>
    <w:rsid w:val="006D14B8"/>
    <w:rsid w:val="006D25E3"/>
    <w:rsid w:val="006D4156"/>
    <w:rsid w:val="006D643B"/>
    <w:rsid w:val="006E486F"/>
    <w:rsid w:val="006F6420"/>
    <w:rsid w:val="006F6461"/>
    <w:rsid w:val="007040B6"/>
    <w:rsid w:val="00720809"/>
    <w:rsid w:val="00721779"/>
    <w:rsid w:val="00724235"/>
    <w:rsid w:val="00725C61"/>
    <w:rsid w:val="00727CEC"/>
    <w:rsid w:val="0075167D"/>
    <w:rsid w:val="007703B8"/>
    <w:rsid w:val="007733B7"/>
    <w:rsid w:val="0079668A"/>
    <w:rsid w:val="00797D1A"/>
    <w:rsid w:val="007A275A"/>
    <w:rsid w:val="007A2B96"/>
    <w:rsid w:val="007B2F4C"/>
    <w:rsid w:val="007C616A"/>
    <w:rsid w:val="007D6778"/>
    <w:rsid w:val="007D6C9B"/>
    <w:rsid w:val="007E7AB2"/>
    <w:rsid w:val="007F1E6F"/>
    <w:rsid w:val="007F6B93"/>
    <w:rsid w:val="00800C02"/>
    <w:rsid w:val="008046C3"/>
    <w:rsid w:val="008075E4"/>
    <w:rsid w:val="0082621B"/>
    <w:rsid w:val="00854794"/>
    <w:rsid w:val="008605E9"/>
    <w:rsid w:val="00882A8A"/>
    <w:rsid w:val="008A0251"/>
    <w:rsid w:val="008A75EC"/>
    <w:rsid w:val="008B129E"/>
    <w:rsid w:val="008B6D1C"/>
    <w:rsid w:val="008D043F"/>
    <w:rsid w:val="008D4994"/>
    <w:rsid w:val="008D4B80"/>
    <w:rsid w:val="008F148B"/>
    <w:rsid w:val="00906C1A"/>
    <w:rsid w:val="009100D6"/>
    <w:rsid w:val="00910AED"/>
    <w:rsid w:val="0091645B"/>
    <w:rsid w:val="00923B76"/>
    <w:rsid w:val="009334BF"/>
    <w:rsid w:val="009560E6"/>
    <w:rsid w:val="00971993"/>
    <w:rsid w:val="009753DB"/>
    <w:rsid w:val="00987D65"/>
    <w:rsid w:val="009A3D2A"/>
    <w:rsid w:val="009B0A9B"/>
    <w:rsid w:val="009C3461"/>
    <w:rsid w:val="009E3CE9"/>
    <w:rsid w:val="009E4422"/>
    <w:rsid w:val="009F7123"/>
    <w:rsid w:val="00A138D2"/>
    <w:rsid w:val="00A223E9"/>
    <w:rsid w:val="00A40FBA"/>
    <w:rsid w:val="00A5334F"/>
    <w:rsid w:val="00A61CF5"/>
    <w:rsid w:val="00A652D9"/>
    <w:rsid w:val="00A86830"/>
    <w:rsid w:val="00A93A36"/>
    <w:rsid w:val="00AC0F77"/>
    <w:rsid w:val="00AC5141"/>
    <w:rsid w:val="00AC6E44"/>
    <w:rsid w:val="00AD7488"/>
    <w:rsid w:val="00AF0CB2"/>
    <w:rsid w:val="00AF5E5D"/>
    <w:rsid w:val="00B0428D"/>
    <w:rsid w:val="00B0628A"/>
    <w:rsid w:val="00B37CDA"/>
    <w:rsid w:val="00B570EF"/>
    <w:rsid w:val="00B728C6"/>
    <w:rsid w:val="00B76306"/>
    <w:rsid w:val="00B91B75"/>
    <w:rsid w:val="00BE5C30"/>
    <w:rsid w:val="00BF3AF5"/>
    <w:rsid w:val="00C218FA"/>
    <w:rsid w:val="00C2548F"/>
    <w:rsid w:val="00C30657"/>
    <w:rsid w:val="00C35CD6"/>
    <w:rsid w:val="00C40AD5"/>
    <w:rsid w:val="00C838A4"/>
    <w:rsid w:val="00CA1E6D"/>
    <w:rsid w:val="00CA75CE"/>
    <w:rsid w:val="00CB3DD3"/>
    <w:rsid w:val="00CC4F8E"/>
    <w:rsid w:val="00D0451D"/>
    <w:rsid w:val="00D14BAC"/>
    <w:rsid w:val="00D25145"/>
    <w:rsid w:val="00D51D5F"/>
    <w:rsid w:val="00D64BF7"/>
    <w:rsid w:val="00D77BF4"/>
    <w:rsid w:val="00D83DBF"/>
    <w:rsid w:val="00D9344F"/>
    <w:rsid w:val="00DB1179"/>
    <w:rsid w:val="00DB2A64"/>
    <w:rsid w:val="00DB6B58"/>
    <w:rsid w:val="00DE0B99"/>
    <w:rsid w:val="00E21162"/>
    <w:rsid w:val="00E2181E"/>
    <w:rsid w:val="00E440CF"/>
    <w:rsid w:val="00E6687E"/>
    <w:rsid w:val="00E82369"/>
    <w:rsid w:val="00E8725F"/>
    <w:rsid w:val="00E94DB7"/>
    <w:rsid w:val="00E97161"/>
    <w:rsid w:val="00EA1C8A"/>
    <w:rsid w:val="00EA29BF"/>
    <w:rsid w:val="00EA3BED"/>
    <w:rsid w:val="00EC0442"/>
    <w:rsid w:val="00ED6D41"/>
    <w:rsid w:val="00EF0445"/>
    <w:rsid w:val="00EF62F9"/>
    <w:rsid w:val="00F0560E"/>
    <w:rsid w:val="00F26521"/>
    <w:rsid w:val="00F55C45"/>
    <w:rsid w:val="00F70C5F"/>
    <w:rsid w:val="00F76E35"/>
    <w:rsid w:val="00F82A3D"/>
    <w:rsid w:val="00F85591"/>
    <w:rsid w:val="00FA2B12"/>
    <w:rsid w:val="00FA531E"/>
    <w:rsid w:val="00FD5226"/>
    <w:rsid w:val="00FE62A9"/>
    <w:rsid w:val="00FF27B9"/>
    <w:rsid w:val="00FF7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34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83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26" Type="http://schemas.microsoft.com/office/2011/relationships/people" Target="people.xml"/><Relationship Id="rId3" Type="http://schemas.microsoft.com/office/2007/relationships/stylesWithEffects" Target="stylesWithEffect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222.vsdx"/><Relationship Id="rId20" Type="http://schemas.openxmlformats.org/officeDocument/2006/relationships/package" Target="embeddings/Microsoft_Visio___333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Relationship Id="rId14" Type="http://schemas.openxmlformats.org/officeDocument/2006/relationships/oleObject" Target="embeddings/oleObject2.bin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6</TotalTime>
  <Pages>32</Pages>
  <Words>2748</Words>
  <Characters>15667</Characters>
  <Application>Microsoft Office Word</Application>
  <DocSecurity>0</DocSecurity>
  <Lines>130</Lines>
  <Paragraphs>36</Paragraphs>
  <ScaleCrop>false</ScaleCrop>
  <Company/>
  <LinksUpToDate>false</LinksUpToDate>
  <CharactersWithSpaces>183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佳宜</dc:creator>
  <cp:keywords/>
  <dc:description/>
  <cp:lastModifiedBy>ACER</cp:lastModifiedBy>
  <cp:revision>30</cp:revision>
  <dcterms:created xsi:type="dcterms:W3CDTF">2022-02-23T00:50:00Z</dcterms:created>
  <dcterms:modified xsi:type="dcterms:W3CDTF">2022-03-07T12:11:00Z</dcterms:modified>
</cp:coreProperties>
</file>